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1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102213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ins w:id="3" w:author="Nok-1" w:date="2021-01-28T21:48:00Z">
              <w:r w:rsidR="00FC1703">
                <w:rPr>
                  <w:noProof/>
                </w:rPr>
                <w:t>, Nokia, Nokia Shanghai Bell</w:t>
              </w:r>
            </w:ins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G_URLLC, </w:t>
            </w:r>
            <w:proofErr w:type="spellStart"/>
            <w:r>
              <w:t>Vertical_LAN</w:t>
            </w:r>
            <w:proofErr w:type="spellEnd"/>
            <w:r>
              <w:t>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1F590170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that the updated </w:t>
            </w:r>
            <w:r w:rsidR="00F00ECB">
              <w:rPr>
                <w:noProof/>
              </w:rPr>
              <w:t xml:space="preserve">parameters </w:t>
            </w:r>
            <w:r>
              <w:rPr>
                <w:noProof/>
              </w:rPr>
              <w:t>during Xn</w:t>
            </w:r>
            <w:r w:rsidR="00085C32">
              <w:rPr>
                <w:noProof/>
              </w:rPr>
              <w:t xml:space="preserve"> </w:t>
            </w:r>
            <w:r>
              <w:rPr>
                <w:noProof/>
              </w:rPr>
              <w:t>HO cannot be successfully accepted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DengXian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DengXian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8" w:author="Huawei" w:date="2021-01-28T17:31:00Z"/>
                <w:noProof/>
                <w:lang w:eastAsia="ja-JP"/>
              </w:rPr>
            </w:pPr>
            <w:ins w:id="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617A3FB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update the IE type of Feedback Cause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11" w:name="_Toc5694163"/>
      <w:bookmarkStart w:id="12" w:name="_Toc525567631"/>
      <w:bookmarkStart w:id="13" w:name="_Toc525567067"/>
      <w:bookmarkStart w:id="14" w:name="_Toc534900834"/>
      <w:bookmarkStart w:id="15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6" w:name="_Toc384916784"/>
            <w:bookmarkStart w:id="17" w:name="_Toc384916783"/>
            <w:bookmarkStart w:id="18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6"/>
        <w:bookmarkEnd w:id="17"/>
      </w:tr>
      <w:bookmarkEnd w:id="11"/>
      <w:bookmarkEnd w:id="12"/>
      <w:bookmarkEnd w:id="13"/>
      <w:bookmarkEnd w:id="14"/>
      <w:bookmarkEnd w:id="15"/>
      <w:bookmarkEnd w:id="18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Heading3"/>
      </w:pPr>
      <w:bookmarkStart w:id="19" w:name="_Toc20954842"/>
      <w:bookmarkStart w:id="20" w:name="_Toc29503279"/>
      <w:bookmarkStart w:id="21" w:name="_Toc29503863"/>
      <w:bookmarkStart w:id="22" w:name="_Toc29504447"/>
      <w:bookmarkStart w:id="23" w:name="_Toc36552893"/>
      <w:bookmarkStart w:id="24" w:name="_Toc36554620"/>
      <w:bookmarkStart w:id="25" w:name="_Toc45651873"/>
      <w:bookmarkStart w:id="26" w:name="_Toc45658305"/>
      <w:bookmarkStart w:id="27" w:name="_Toc45720125"/>
      <w:bookmarkStart w:id="28" w:name="_Toc45798005"/>
      <w:bookmarkStart w:id="29" w:name="_Toc45897394"/>
      <w:bookmarkStart w:id="30" w:name="_Toc51745594"/>
      <w:r w:rsidRPr="001D2E49">
        <w:t>8.2.4</w:t>
      </w:r>
      <w:r w:rsidRPr="001D2E49">
        <w:tab/>
        <w:t>PDU Session Resource Notify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57AD3B05" w14:textId="77777777" w:rsidR="003D0397" w:rsidRPr="001D2E49" w:rsidRDefault="003D0397" w:rsidP="003D0397">
      <w:pPr>
        <w:pStyle w:val="Heading4"/>
      </w:pPr>
      <w:bookmarkStart w:id="31" w:name="_Toc20954843"/>
      <w:bookmarkStart w:id="32" w:name="_Toc29503280"/>
      <w:bookmarkStart w:id="33" w:name="_Toc29503864"/>
      <w:bookmarkStart w:id="34" w:name="_Toc29504448"/>
      <w:bookmarkStart w:id="35" w:name="_Toc36552894"/>
      <w:bookmarkStart w:id="36" w:name="_Toc36554621"/>
      <w:bookmarkStart w:id="37" w:name="_Toc45651874"/>
      <w:bookmarkStart w:id="38" w:name="_Toc45658306"/>
      <w:bookmarkStart w:id="39" w:name="_Toc45720126"/>
      <w:bookmarkStart w:id="40" w:name="_Toc45798006"/>
      <w:bookmarkStart w:id="41" w:name="_Toc45897395"/>
      <w:bookmarkStart w:id="42" w:name="_Toc51745595"/>
      <w:r w:rsidRPr="001D2E49">
        <w:t>8.2.4.1</w:t>
      </w:r>
      <w:r w:rsidRPr="001D2E49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43" w:author="Huawei" w:date="2020-12-14T11:44:00Z">
        <w:r w:rsidR="00A8614E">
          <w:t xml:space="preserve">It is also used to </w:t>
        </w:r>
      </w:ins>
      <w:ins w:id="44" w:author="Huawei" w:date="2020-12-16T14:50:00Z">
        <w:r w:rsidR="00A8614E">
          <w:t>notify</w:t>
        </w:r>
      </w:ins>
      <w:ins w:id="45" w:author="Huawei" w:date="2020-12-14T11:44:00Z">
        <w:r w:rsidR="00A8614E">
          <w:t xml:space="preserve"> </w:t>
        </w:r>
      </w:ins>
      <w:ins w:id="46" w:author="Huawei" w:date="2020-12-16T14:50:00Z">
        <w:r w:rsidR="00A8614E">
          <w:t>that the updated</w:t>
        </w:r>
      </w:ins>
      <w:ins w:id="47" w:author="Huawei" w:date="2020-12-14T11:44:00Z">
        <w:r w:rsidR="00A8614E">
          <w:t xml:space="preserve"> QoS parameters during </w:t>
        </w:r>
      </w:ins>
      <w:ins w:id="48" w:author="Huawei" w:date="2020-12-16T14:50:00Z">
        <w:r w:rsidR="00A8614E">
          <w:t xml:space="preserve">the </w:t>
        </w:r>
      </w:ins>
      <w:ins w:id="49" w:author="Huawei" w:date="2020-12-14T11:44:00Z">
        <w:r w:rsidR="00A8614E">
          <w:t>Path Switch Request procedure are not successfully accepted by the NG-RAN node.</w:t>
        </w:r>
      </w:ins>
      <w:ins w:id="50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Heading4"/>
      </w:pPr>
      <w:bookmarkStart w:id="51" w:name="_Toc20954844"/>
      <w:bookmarkStart w:id="52" w:name="_Toc29503281"/>
      <w:bookmarkStart w:id="53" w:name="_Toc29503865"/>
      <w:bookmarkStart w:id="54" w:name="_Toc29504449"/>
      <w:bookmarkStart w:id="55" w:name="_Toc36552895"/>
      <w:bookmarkStart w:id="56" w:name="_Toc36554622"/>
      <w:bookmarkStart w:id="57" w:name="_Toc45651875"/>
      <w:bookmarkStart w:id="58" w:name="_Toc45658307"/>
      <w:bookmarkStart w:id="59" w:name="_Toc45720127"/>
      <w:bookmarkStart w:id="60" w:name="_Toc45798007"/>
      <w:bookmarkStart w:id="61" w:name="_Toc45897396"/>
      <w:bookmarkStart w:id="62" w:name="_Toc51745596"/>
      <w:r w:rsidRPr="001D2E49">
        <w:t>8.2.4.2</w:t>
      </w:r>
      <w:r w:rsidRPr="001D2E49">
        <w:tab/>
        <w:t>Successful Oper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pt" o:ole="">
            <v:imagedata r:id="rId18" o:title=""/>
          </v:shape>
          <o:OLEObject Type="Embed" ProgID="Visio.Drawing.11" ShapeID="_x0000_i1025" DrawAspect="Content" ObjectID="_1673710634" r:id="rId19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t>The PDU SESSION RESOURCE NOTIFY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SimSun" w:hint="eastAsia"/>
          <w:lang w:eastAsia="zh-CN"/>
        </w:rPr>
        <w:t xml:space="preserve"> of PDU </w:t>
      </w:r>
      <w:r w:rsidRPr="001D2E49">
        <w:rPr>
          <w:rFonts w:eastAsia="SimSun"/>
          <w:lang w:eastAsia="zh-CN"/>
        </w:rPr>
        <w:t>s</w:t>
      </w:r>
      <w:r w:rsidRPr="001D2E49">
        <w:rPr>
          <w:rFonts w:eastAsia="SimSun" w:hint="eastAsia"/>
          <w:lang w:eastAsia="zh-CN"/>
        </w:rPr>
        <w:t>ession</w:t>
      </w:r>
      <w:r w:rsidRPr="001D2E49">
        <w:rPr>
          <w:rFonts w:eastAsia="SimSun"/>
          <w:lang w:eastAsia="zh-CN"/>
        </w:rPr>
        <w:t xml:space="preserve"> resource</w:t>
      </w:r>
      <w:r w:rsidRPr="001D2E49">
        <w:rPr>
          <w:rFonts w:eastAsia="SimSun" w:hint="eastAsia"/>
          <w:lang w:eastAsia="zh-CN"/>
        </w:rPr>
        <w:t xml:space="preserve">s or QoS flows which are released or not fulfilled anymore </w:t>
      </w:r>
      <w:r w:rsidRPr="001D2E49">
        <w:rPr>
          <w:rFonts w:eastAsia="SimSun"/>
          <w:lang w:eastAsia="zh-CN"/>
        </w:rPr>
        <w:t xml:space="preserve">or fulfilled again </w:t>
      </w:r>
      <w:r w:rsidRPr="001D2E49">
        <w:rPr>
          <w:rFonts w:eastAsia="SimSun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>for</w:t>
      </w:r>
      <w:r w:rsidRPr="001D2E49">
        <w:rPr>
          <w:rFonts w:eastAsia="SimSun" w:hint="eastAsia"/>
          <w:lang w:eastAsia="zh-CN"/>
        </w:rPr>
        <w:t xml:space="preserve"> which some QoS flows are released </w:t>
      </w:r>
      <w:r w:rsidRPr="001D2E49">
        <w:rPr>
          <w:rFonts w:eastAsia="SimSun"/>
          <w:lang w:eastAsia="zh-CN"/>
        </w:rPr>
        <w:t xml:space="preserve">or not fulfilled anymore or fulfilled again </w:t>
      </w:r>
      <w:r w:rsidRPr="001D2E49">
        <w:rPr>
          <w:rFonts w:eastAsia="SimSun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rFonts w:eastAsia="SimSun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QoS flows which are released by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</w:t>
      </w:r>
      <w:r w:rsidRPr="001D2E49">
        <w:rPr>
          <w:rFonts w:eastAsia="SimSun"/>
          <w:i/>
          <w:lang w:eastAsia="zh-CN"/>
        </w:rPr>
        <w:t>Released</w:t>
      </w:r>
      <w:r w:rsidRPr="001D2E49">
        <w:rPr>
          <w:rFonts w:eastAsia="SimSun" w:hint="eastAsia"/>
          <w:i/>
          <w:lang w:eastAsia="zh-CN"/>
        </w:rPr>
        <w:t xml:space="preserve"> List</w:t>
      </w:r>
      <w:r w:rsidRPr="001D2E49">
        <w:rPr>
          <w:rFonts w:eastAsia="SimSun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63" w:author="Huawei" w:date="2020-12-14T12:00:00Z"/>
          <w:lang w:eastAsia="ja-JP"/>
        </w:rPr>
      </w:pPr>
      <w:r w:rsidRPr="001D2E49">
        <w:rPr>
          <w:rFonts w:eastAsia="SimSun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</w:t>
      </w:r>
      <w:r w:rsidRPr="001D2E49">
        <w:rPr>
          <w:rFonts w:eastAsia="SimSun"/>
          <w:lang w:eastAsia="zh-CN"/>
        </w:rPr>
        <w:t xml:space="preserve">GBR </w:t>
      </w:r>
      <w:r w:rsidRPr="001D2E49">
        <w:rPr>
          <w:rFonts w:eastAsia="SimSun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SimSun" w:hint="eastAsia"/>
          <w:lang w:eastAsia="zh-CN"/>
        </w:rPr>
        <w:t xml:space="preserve"> which are not fulfilled anymore</w:t>
      </w:r>
      <w:r w:rsidRPr="001D2E49">
        <w:rPr>
          <w:rFonts w:eastAsia="SimSun"/>
          <w:lang w:eastAsia="zh-CN"/>
        </w:rPr>
        <w:t xml:space="preserve"> or fulfilled again</w:t>
      </w:r>
      <w:r w:rsidRPr="001D2E49">
        <w:rPr>
          <w:rFonts w:eastAsia="SimSun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i/>
          <w:lang w:eastAsia="zh-CN"/>
        </w:rPr>
        <w:t xml:space="preserve"> 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Notify List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together with the </w:t>
      </w:r>
      <w:r w:rsidRPr="001D2E49">
        <w:rPr>
          <w:rFonts w:eastAsia="SimSun"/>
          <w:i/>
          <w:lang w:eastAsia="zh-CN"/>
        </w:rPr>
        <w:t>Notification Cause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5642A326" w:rsidR="000A76D3" w:rsidRDefault="000A76D3" w:rsidP="003D0397">
      <w:pPr>
        <w:pStyle w:val="B2"/>
        <w:rPr>
          <w:ins w:id="64" w:author="Ericsson" w:date="2020-11-06T10:55:00Z"/>
          <w:lang w:eastAsia="ja-JP"/>
        </w:rPr>
      </w:pPr>
      <w:ins w:id="65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66" w:author="Huawei" w:date="2020-12-14T12:01:00Z">
        <w:r w:rsidR="00157E55">
          <w:rPr>
            <w:lang w:eastAsia="ja-JP"/>
          </w:rPr>
          <w:t xml:space="preserve">the </w:t>
        </w:r>
      </w:ins>
      <w:ins w:id="67" w:author="Huawei" w:date="2020-12-14T12:00:00Z">
        <w:r w:rsidR="008927EC">
          <w:rPr>
            <w:rFonts w:eastAsia="SimSun"/>
            <w:lang w:eastAsia="zh-CN"/>
          </w:rPr>
          <w:t xml:space="preserve">QoS parameters </w:t>
        </w:r>
      </w:ins>
      <w:ins w:id="68" w:author="Nok-1" w:date="2021-01-28T21:46:00Z">
        <w:r w:rsidR="00FC1703">
          <w:rPr>
            <w:rFonts w:eastAsia="SimSun"/>
            <w:lang w:eastAsia="zh-CN"/>
          </w:rPr>
          <w:t>were</w:t>
        </w:r>
      </w:ins>
      <w:ins w:id="69" w:author="Huawei" w:date="2020-12-14T12:01:00Z">
        <w:del w:id="70" w:author="Nok-1" w:date="2021-01-28T21:46:00Z">
          <w:r w:rsidR="007D0FAF" w:rsidDel="00FC1703">
            <w:rPr>
              <w:rFonts w:eastAsia="SimSun"/>
              <w:lang w:eastAsia="zh-CN"/>
            </w:rPr>
            <w:delText>are</w:delText>
          </w:r>
        </w:del>
        <w:r w:rsidR="007D0FAF">
          <w:rPr>
            <w:rFonts w:eastAsia="SimSun"/>
            <w:lang w:eastAsia="zh-CN"/>
          </w:rPr>
          <w:t xml:space="preserve"> updated but c</w:t>
        </w:r>
      </w:ins>
      <w:ins w:id="71" w:author="Nok-1" w:date="2021-01-28T21:46:00Z">
        <w:r w:rsidR="00FC1703">
          <w:rPr>
            <w:rFonts w:eastAsia="SimSun"/>
            <w:lang w:eastAsia="zh-CN"/>
          </w:rPr>
          <w:t>ould</w:t>
        </w:r>
      </w:ins>
      <w:ins w:id="72" w:author="Huawei" w:date="2020-12-14T12:01:00Z">
        <w:del w:id="73" w:author="Nok-1" w:date="2021-01-28T21:46:00Z">
          <w:r w:rsidR="007D0FAF" w:rsidDel="00FC1703">
            <w:rPr>
              <w:rFonts w:eastAsia="SimSun"/>
              <w:lang w:eastAsia="zh-CN"/>
            </w:rPr>
            <w:delText>annot</w:delText>
          </w:r>
        </w:del>
      </w:ins>
      <w:ins w:id="74" w:author="Huawei" w:date="2020-12-14T12:00:00Z">
        <w:r w:rsidR="008927EC">
          <w:rPr>
            <w:rFonts w:eastAsia="SimSun"/>
            <w:lang w:eastAsia="zh-CN"/>
          </w:rPr>
          <w:t xml:space="preserve"> </w:t>
        </w:r>
      </w:ins>
      <w:ins w:id="75" w:author="Nok-1" w:date="2021-01-28T21:47:00Z">
        <w:r w:rsidR="00FC1703">
          <w:rPr>
            <w:rFonts w:eastAsia="SimSun"/>
            <w:lang w:eastAsia="zh-CN"/>
          </w:rPr>
          <w:t xml:space="preserve">not </w:t>
        </w:r>
      </w:ins>
      <w:ins w:id="76" w:author="Huawei" w:date="2020-12-14T12:00:00Z">
        <w:r w:rsidR="008927EC">
          <w:rPr>
            <w:rFonts w:eastAsia="SimSun"/>
            <w:lang w:eastAsia="zh-CN"/>
          </w:rPr>
          <w:t xml:space="preserve">be successfully accepted </w:t>
        </w:r>
        <w:r w:rsidR="008927EC" w:rsidRPr="001D2E49">
          <w:rPr>
            <w:rFonts w:eastAsia="SimSun" w:hint="eastAsia"/>
            <w:lang w:eastAsia="zh-CN"/>
          </w:rPr>
          <w:t>by the NG-RAN node</w:t>
        </w:r>
        <w:r w:rsidR="008927EC" w:rsidRPr="00F3599C">
          <w:rPr>
            <w:rFonts w:eastAsia="SimSun"/>
            <w:lang w:eastAsia="zh-CN"/>
          </w:rPr>
          <w:t xml:space="preserve"> </w:t>
        </w:r>
        <w:r w:rsidR="008927EC">
          <w:rPr>
            <w:rFonts w:eastAsia="SimSun"/>
            <w:lang w:eastAsia="zh-CN"/>
          </w:rPr>
          <w:t>during the Path Switch Request procedure</w:t>
        </w:r>
      </w:ins>
      <w:ins w:id="77" w:author="Huawei" w:date="2020-12-14T12:01:00Z">
        <w:r w:rsidR="00EA70A3">
          <w:rPr>
            <w:rFonts w:eastAsia="SimSun"/>
            <w:lang w:eastAsia="zh-CN"/>
          </w:rPr>
          <w:t>, if any</w:t>
        </w:r>
      </w:ins>
      <w:ins w:id="78" w:author="Huawei" w:date="2020-12-14T12:02:00Z">
        <w:r w:rsidR="00995C87">
          <w:rPr>
            <w:rFonts w:eastAsia="SimSun"/>
            <w:lang w:eastAsia="zh-CN"/>
          </w:rPr>
          <w:t>,</w:t>
        </w:r>
      </w:ins>
      <w:ins w:id="79" w:author="Huawei" w:date="2020-12-14T12:01:00Z">
        <w:r w:rsidR="00EA70A3">
          <w:rPr>
            <w:rFonts w:eastAsia="SimSun"/>
            <w:lang w:eastAsia="zh-CN"/>
          </w:rPr>
          <w:t xml:space="preserve"> in the </w:t>
        </w:r>
        <w:r w:rsidR="00BB0607" w:rsidRPr="00C94A87">
          <w:rPr>
            <w:rFonts w:eastAsia="SimSun"/>
            <w:i/>
            <w:lang w:eastAsia="zh-CN"/>
          </w:rPr>
          <w:t>QoS Flow Feedback List</w:t>
        </w:r>
        <w:r w:rsidR="00F32CB0">
          <w:rPr>
            <w:rFonts w:eastAsia="SimSun"/>
            <w:lang w:eastAsia="zh-CN"/>
          </w:rPr>
          <w:t xml:space="preserve"> IE</w:t>
        </w:r>
      </w:ins>
      <w:ins w:id="80" w:author="Nok-1" w:date="2021-01-28T21:47:00Z">
        <w:r w:rsidR="00FC1703">
          <w:rPr>
            <w:rFonts w:eastAsia="SimSun"/>
            <w:lang w:eastAsia="zh-CN"/>
          </w:rPr>
          <w:t xml:space="preserve"> </w:t>
        </w:r>
      </w:ins>
      <w:ins w:id="81" w:author="Nok-2" w:date="2021-02-01T18:37:00Z">
        <w:r w:rsidR="004A3FE7">
          <w:rPr>
            <w:rFonts w:eastAsia="SimSun"/>
            <w:lang w:eastAsia="zh-CN"/>
          </w:rPr>
          <w:t xml:space="preserve">which may be associated </w:t>
        </w:r>
      </w:ins>
      <w:bookmarkStart w:id="82" w:name="_GoBack"/>
      <w:bookmarkEnd w:id="82"/>
      <w:ins w:id="83" w:author="Nok-1" w:date="2021-01-28T21:47:00Z">
        <w:r w:rsidR="00FC1703">
          <w:rPr>
            <w:rFonts w:eastAsia="SimSun"/>
            <w:lang w:eastAsia="zh-CN"/>
          </w:rPr>
          <w:t>with a value</w:t>
        </w:r>
      </w:ins>
      <w:ins w:id="84" w:author="Nok-1" w:date="2021-01-28T21:54:00Z">
        <w:r w:rsidR="00310839">
          <w:rPr>
            <w:rFonts w:eastAsia="SimSun"/>
            <w:lang w:eastAsia="zh-CN"/>
          </w:rPr>
          <w:t xml:space="preserve"> it could offer</w:t>
        </w:r>
      </w:ins>
      <w:ins w:id="85" w:author="Huawei" w:date="2020-12-14T12:01:00Z">
        <w:r w:rsidR="00F32CB0">
          <w:rPr>
            <w:rFonts w:eastAsia="SimSun"/>
            <w:lang w:eastAsia="zh-CN"/>
          </w:rPr>
          <w:t xml:space="preserve">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 xml:space="preserve">resource </w:t>
      </w:r>
      <w:r w:rsidRPr="001D2E49">
        <w:rPr>
          <w:rFonts w:eastAsia="SimSun" w:hint="eastAsia"/>
          <w:lang w:eastAsia="zh-CN"/>
        </w:rPr>
        <w:t xml:space="preserve">which is released by the </w:t>
      </w:r>
      <w:r w:rsidRPr="001D2E49">
        <w:rPr>
          <w:rFonts w:eastAsia="SimSun"/>
          <w:lang w:eastAsia="zh-CN"/>
        </w:rPr>
        <w:t>NG-RAN node</w:t>
      </w:r>
      <w:r w:rsidRPr="001D2E49">
        <w:rPr>
          <w:rFonts w:eastAsia="SimSun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SimSun" w:hint="eastAsia"/>
          <w:lang w:eastAsia="zh-CN"/>
        </w:rPr>
        <w:t xml:space="preserve">the release cause in the </w:t>
      </w:r>
      <w:r w:rsidRPr="001D2E49">
        <w:rPr>
          <w:rFonts w:eastAsia="SimSun"/>
          <w:i/>
          <w:lang w:eastAsia="zh-CN"/>
        </w:rPr>
        <w:t>C</w:t>
      </w:r>
      <w:r w:rsidRPr="001D2E49">
        <w:rPr>
          <w:rFonts w:eastAsia="SimSun" w:hint="eastAsia"/>
          <w:i/>
          <w:lang w:eastAsia="zh-CN"/>
        </w:rPr>
        <w:t>ause</w:t>
      </w:r>
      <w:r w:rsidRPr="001D2E49">
        <w:rPr>
          <w:rFonts w:eastAsia="SimSun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T</w:t>
      </w:r>
      <w:r w:rsidRPr="001D2E49">
        <w:rPr>
          <w:rFonts w:eastAsia="SimSun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SimSun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SimSun"/>
          <w:lang w:eastAsia="zh-CN"/>
        </w:rPr>
        <w:t xml:space="preserve"> in the </w:t>
      </w:r>
      <w:r w:rsidRPr="001D2E49">
        <w:rPr>
          <w:rFonts w:eastAsia="SimSun"/>
          <w:i/>
          <w:lang w:eastAsia="zh-CN"/>
        </w:rPr>
        <w:t>User Location Information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SimSun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or </w:t>
      </w:r>
      <w:r w:rsidRPr="001D2E49">
        <w:rPr>
          <w:rFonts w:eastAsia="SimSun"/>
          <w:i/>
          <w:lang w:eastAsia="zh-CN"/>
        </w:rPr>
        <w:t>PDU Session Resource Notify Released Transfer</w:t>
      </w:r>
      <w:r w:rsidRPr="001D2E49">
        <w:rPr>
          <w:rFonts w:eastAsia="SimSun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, </w:t>
      </w:r>
      <w:r w:rsidRPr="001D2E49">
        <w:rPr>
          <w:rFonts w:eastAsia="SimSun"/>
          <w:lang w:eastAsia="zh-CN"/>
        </w:rPr>
        <w:t xml:space="preserve">the </w:t>
      </w:r>
      <w:r w:rsidRPr="001D2E49">
        <w:rPr>
          <w:rFonts w:eastAsia="SimSun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SimSun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SimSun" w:hint="eastAsia"/>
          <w:lang w:eastAsia="zh-CN"/>
        </w:rPr>
        <w:t>PDU s</w:t>
      </w:r>
      <w:r w:rsidRPr="001D2E49">
        <w:rPr>
          <w:rFonts w:eastAsia="SimSun"/>
          <w:lang w:eastAsia="zh-CN"/>
        </w:rPr>
        <w:t>ession</w:t>
      </w:r>
      <w:r w:rsidRPr="001D2E49">
        <w:rPr>
          <w:rFonts w:eastAsia="SimSun" w:hint="eastAsia"/>
          <w:lang w:eastAsia="zh-CN"/>
        </w:rPr>
        <w:t>(</w:t>
      </w:r>
      <w:r w:rsidRPr="001D2E49">
        <w:t>s</w:t>
      </w:r>
      <w:r w:rsidRPr="001D2E49">
        <w:rPr>
          <w:rFonts w:eastAsia="SimSun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lastRenderedPageBreak/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SimSun" w:hint="eastAsia"/>
          <w:lang w:eastAsia="zh-CN"/>
        </w:rPr>
        <w:t>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86" w:name="_Toc20954890"/>
      <w:bookmarkStart w:id="87" w:name="_Toc29503327"/>
      <w:bookmarkStart w:id="88" w:name="_Toc29503911"/>
      <w:bookmarkStart w:id="89" w:name="_Toc29504495"/>
      <w:bookmarkStart w:id="90" w:name="_Toc36552941"/>
      <w:bookmarkStart w:id="91" w:name="_Toc36554668"/>
      <w:bookmarkStart w:id="92" w:name="_Toc45651950"/>
      <w:bookmarkStart w:id="93" w:name="_Toc45658382"/>
      <w:bookmarkStart w:id="94" w:name="_Toc45720202"/>
      <w:bookmarkStart w:id="95" w:name="_Toc45798082"/>
      <w:bookmarkStart w:id="96" w:name="_Toc45897471"/>
      <w:bookmarkStart w:id="97" w:name="_Toc14207674"/>
      <w:bookmarkStart w:id="98" w:name="_Toc20954286"/>
      <w:bookmarkStart w:id="99" w:name="_Toc29902290"/>
      <w:bookmarkStart w:id="100" w:name="_Toc29906294"/>
      <w:bookmarkStart w:id="101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02" w:name="_Toc20954891"/>
      <w:bookmarkStart w:id="103" w:name="_Toc29503328"/>
      <w:bookmarkStart w:id="104" w:name="_Toc29503912"/>
      <w:bookmarkStart w:id="105" w:name="_Toc29504496"/>
      <w:bookmarkStart w:id="106" w:name="_Toc36552942"/>
      <w:bookmarkStart w:id="107" w:name="_Toc36554669"/>
      <w:bookmarkStart w:id="108" w:name="_Toc45651951"/>
      <w:bookmarkStart w:id="109" w:name="_Toc45658383"/>
      <w:bookmarkStart w:id="110" w:name="_Toc45720203"/>
      <w:bookmarkStart w:id="111" w:name="_Toc45798083"/>
      <w:bookmarkStart w:id="112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13" w:name="_Toc20954892"/>
      <w:bookmarkStart w:id="114" w:name="_Toc29503329"/>
      <w:bookmarkStart w:id="115" w:name="_Toc29503913"/>
      <w:bookmarkStart w:id="116" w:name="_Toc29504497"/>
      <w:bookmarkStart w:id="117" w:name="_Toc36552943"/>
      <w:bookmarkStart w:id="118" w:name="_Toc36554670"/>
      <w:bookmarkStart w:id="119" w:name="_Toc45651952"/>
      <w:bookmarkStart w:id="120" w:name="_Toc45658384"/>
      <w:bookmarkStart w:id="121" w:name="_Toc45720204"/>
      <w:bookmarkStart w:id="122" w:name="_Toc45798084"/>
      <w:bookmarkStart w:id="123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58B4E7D6" w14:textId="77777777" w:rsidR="00132D9E" w:rsidRPr="005651D2" w:rsidRDefault="00516E9D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25pt;height:120.75pt">
            <v:imagedata r:id="rId20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6EE37F9D" w:rsidR="00132D9E" w:rsidRPr="00AF25B4" w:rsidRDefault="00132D9E" w:rsidP="00132D9E">
      <w:pPr>
        <w:rPr>
          <w:ins w:id="124" w:author="Huawei" w:date="2020-05-18T19:18:00Z"/>
          <w:rFonts w:eastAsia="Times New Roman"/>
          <w:lang w:eastAsia="ja-JP"/>
        </w:rPr>
      </w:pPr>
      <w:ins w:id="125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26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27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28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29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30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31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32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3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34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5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36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37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38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39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40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41" w:author="Huawei" w:date="2020-10-20T17:53:00Z"/>
          <w:rFonts w:eastAsia="Times New Roman"/>
          <w:lang w:eastAsia="ja-JP"/>
        </w:rPr>
      </w:pPr>
      <w:ins w:id="142" w:author="Huawei" w:date="2020-08-07T12:52:00Z">
        <w:r>
          <w:rPr>
            <w:rFonts w:eastAsia="Times New Roman"/>
          </w:rPr>
          <w:t>I</w:t>
        </w:r>
      </w:ins>
      <w:ins w:id="143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4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45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46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47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48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49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50" w:author="Huawei" w:date="2020-10-20T17:54:00Z"/>
          <w:rFonts w:eastAsia="Times New Roman"/>
          <w:lang w:eastAsia="ja-JP"/>
        </w:rPr>
      </w:pPr>
      <w:ins w:id="151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52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53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54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55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56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57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ingle RRC connected state report</w:t>
      </w:r>
      <w:r w:rsidRPr="001D2E49">
        <w:rPr>
          <w:rFonts w:eastAsia="SimSun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58" w:author="Ericsson" w:date="2020-11-09T09:59:00Z"/>
          <w:b/>
        </w:rPr>
      </w:pPr>
      <w:ins w:id="159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094633">
          <w:rPr>
            <w:rFonts w:eastAsia="SimSun"/>
            <w:b/>
            <w:lang w:eastAsia="zh-CN"/>
          </w:rPr>
          <w:t>PDU Session Resource Notify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1E8204BC" w:rsidR="00151C3B" w:rsidRDefault="00151C3B" w:rsidP="00151C3B">
      <w:pPr>
        <w:rPr>
          <w:rFonts w:eastAsia="SimSun"/>
          <w:lang w:eastAsia="ja-JP"/>
        </w:rPr>
      </w:pPr>
      <w:ins w:id="160" w:author="Ericsson" w:date="2020-11-09T09:59:00Z">
        <w:r w:rsidRPr="001D2E49">
          <w:rPr>
            <w:rFonts w:eastAsia="SimSun"/>
          </w:rPr>
          <w:t>If</w:t>
        </w:r>
        <w:r w:rsidRPr="001D2E49">
          <w:rPr>
            <w:rFonts w:eastAsia="SimSun"/>
            <w:lang w:eastAsia="zh-CN"/>
          </w:rPr>
          <w:t xml:space="preserve"> the</w:t>
        </w:r>
        <w:r>
          <w:rPr>
            <w:rFonts w:eastAsia="SimSun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61" w:author="Huawei" w:date="2020-12-14T11:43:00Z">
        <w:r w:rsidR="00CD2D6A">
          <w:t xml:space="preserve">the </w:t>
        </w:r>
      </w:ins>
      <w:ins w:id="162" w:author="Ericsson" w:date="2020-11-09T09:59:00Z">
        <w:r w:rsidRPr="00DF6651">
          <w:rPr>
            <w:rFonts w:eastAsia="SimSun"/>
            <w:i/>
            <w:iCs/>
            <w:lang w:eastAsia="zh-CN"/>
          </w:rPr>
          <w:t>CN Packet Delay Budget Downlink</w:t>
        </w:r>
        <w:r>
          <w:rPr>
            <w:rFonts w:eastAsia="SimSun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SimSun"/>
          </w:rPr>
          <w:t>are</w:t>
        </w:r>
        <w:r w:rsidRPr="001D2E49">
          <w:rPr>
            <w:rFonts w:eastAsia="SimSun"/>
          </w:rPr>
          <w:t xml:space="preserve"> included </w:t>
        </w:r>
      </w:ins>
      <w:ins w:id="163" w:author="Huawei" w:date="2020-12-14T11:43:00Z">
        <w:r w:rsidR="0036153E">
          <w:rPr>
            <w:rFonts w:eastAsia="Yu Mincho"/>
          </w:rPr>
          <w:t xml:space="preserve">in </w:t>
        </w:r>
      </w:ins>
      <w:ins w:id="164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SimSun"/>
            <w:i/>
          </w:rPr>
          <w:t xml:space="preserve">Path Switch Request Acknowledge Transfer </w:t>
        </w:r>
        <w:r w:rsidRPr="001D2E49">
          <w:rPr>
            <w:rFonts w:eastAsia="SimSun"/>
          </w:rPr>
          <w:t>IE of the PATH SWITCH REQUEST ACKNOWLEDGE message,</w:t>
        </w:r>
        <w:r w:rsidRPr="001D2E49">
          <w:rPr>
            <w:rFonts w:eastAsia="SimSun"/>
            <w:lang w:eastAsia="ja-JP"/>
          </w:rPr>
          <w:t xml:space="preserve"> </w:t>
        </w:r>
        <w:r>
          <w:rPr>
            <w:rFonts w:eastAsia="SimSun"/>
            <w:lang w:eastAsia="ja-JP"/>
          </w:rPr>
          <w:t xml:space="preserve">but </w:t>
        </w:r>
        <w:proofErr w:type="spellStart"/>
        <w:r>
          <w:rPr>
            <w:rFonts w:eastAsia="SimSun"/>
            <w:lang w:eastAsia="ja-JP"/>
          </w:rPr>
          <w:t>can</w:t>
        </w:r>
      </w:ins>
      <w:ins w:id="165" w:author="Huawei" w:date="2020-12-14T12:04:00Z">
        <w:r w:rsidR="00C44B82">
          <w:rPr>
            <w:rFonts w:eastAsia="SimSun"/>
            <w:lang w:eastAsia="ja-JP"/>
          </w:rPr>
          <w:t xml:space="preserve"> </w:t>
        </w:r>
      </w:ins>
      <w:ins w:id="166" w:author="Ericsson" w:date="2020-11-09T09:59:00Z">
        <w:r>
          <w:rPr>
            <w:rFonts w:eastAsia="SimSun"/>
            <w:lang w:eastAsia="ja-JP"/>
          </w:rPr>
          <w:t>not</w:t>
        </w:r>
        <w:proofErr w:type="spellEnd"/>
        <w:r>
          <w:rPr>
            <w:rFonts w:eastAsia="SimSun"/>
            <w:lang w:eastAsia="ja-JP"/>
          </w:rPr>
          <w:t xml:space="preserve"> </w:t>
        </w:r>
      </w:ins>
      <w:ins w:id="167" w:author="Huawei" w:date="2020-12-14T15:05:00Z">
        <w:r w:rsidR="00E81F7C">
          <w:rPr>
            <w:rFonts w:eastAsia="SimSun"/>
            <w:lang w:eastAsia="ja-JP"/>
          </w:rPr>
          <w:t xml:space="preserve">be </w:t>
        </w:r>
      </w:ins>
      <w:proofErr w:type="spellStart"/>
      <w:ins w:id="168" w:author="Ericsson" w:date="2020-11-09T09:59:00Z">
        <w:r>
          <w:rPr>
            <w:rFonts w:eastAsia="SimSun"/>
            <w:lang w:eastAsia="ja-JP"/>
          </w:rPr>
          <w:t>succesfully</w:t>
        </w:r>
        <w:proofErr w:type="spellEnd"/>
        <w:r>
          <w:rPr>
            <w:rFonts w:eastAsia="SimSun"/>
            <w:lang w:eastAsia="ja-JP"/>
          </w:rPr>
          <w:t xml:space="preserve"> accept</w:t>
        </w:r>
      </w:ins>
      <w:ins w:id="169" w:author="Huawei" w:date="2020-12-14T12:04:00Z">
        <w:r w:rsidR="00C44B82">
          <w:rPr>
            <w:rFonts w:eastAsia="SimSun"/>
            <w:lang w:eastAsia="ja-JP"/>
          </w:rPr>
          <w:t>ed</w:t>
        </w:r>
      </w:ins>
      <w:ins w:id="170" w:author="Ericsson" w:date="2020-11-09T09:59:00Z">
        <w:r>
          <w:rPr>
            <w:rFonts w:eastAsia="SimSun"/>
            <w:lang w:eastAsia="ja-JP"/>
          </w:rPr>
          <w:t xml:space="preserve"> </w:t>
        </w:r>
      </w:ins>
      <w:ins w:id="171" w:author="Huawei" w:date="2020-12-14T12:04:00Z">
        <w:r w:rsidR="00C44B82">
          <w:rPr>
            <w:rFonts w:eastAsia="SimSun"/>
            <w:lang w:eastAsia="ja-JP"/>
          </w:rPr>
          <w:t>by the NG-RAN node, the NG-RAN node</w:t>
        </w:r>
      </w:ins>
      <w:ins w:id="172" w:author="Ericsson" w:date="2020-11-09T09:59:00Z">
        <w:r>
          <w:rPr>
            <w:rFonts w:eastAsia="SimSun"/>
            <w:lang w:eastAsia="ja-JP"/>
          </w:rPr>
          <w:t xml:space="preserve"> should continue to use the </w:t>
        </w:r>
      </w:ins>
      <w:ins w:id="173" w:author="Huawei" w:date="2020-12-14T12:05:00Z">
        <w:r w:rsidR="00322FF9">
          <w:rPr>
            <w:rFonts w:eastAsia="SimSun"/>
            <w:lang w:eastAsia="ja-JP"/>
          </w:rPr>
          <w:t xml:space="preserve">old </w:t>
        </w:r>
      </w:ins>
      <w:ins w:id="174" w:author="Ericsson" w:date="2020-11-09T09:59:00Z">
        <w:r>
          <w:rPr>
            <w:rFonts w:eastAsia="SimSun"/>
            <w:lang w:eastAsia="ja-JP"/>
          </w:rPr>
          <w:t xml:space="preserve">values received </w:t>
        </w:r>
      </w:ins>
      <w:ins w:id="175" w:author="Ericsson" w:date="2020-11-09T10:02:00Z">
        <w:r w:rsidRPr="0041209F">
          <w:rPr>
            <w:rFonts w:eastAsia="SimSun"/>
            <w:lang w:eastAsia="ja-JP"/>
          </w:rPr>
          <w:t>from the source NG-RAN node</w:t>
        </w:r>
      </w:ins>
      <w:ins w:id="176" w:author="Huawei" w:date="2020-12-14T12:05:00Z">
        <w:r w:rsidR="00450308">
          <w:rPr>
            <w:rFonts w:eastAsia="SimSun"/>
            <w:lang w:eastAsia="ja-JP"/>
          </w:rPr>
          <w:t>, if any</w:t>
        </w:r>
      </w:ins>
      <w:ins w:id="177" w:author="Ericsson" w:date="2020-11-09T09:59:00Z">
        <w:r>
          <w:rPr>
            <w:rFonts w:eastAsia="SimSun"/>
            <w:lang w:eastAsia="ja-JP"/>
          </w:rPr>
          <w:t>. The NG-RAN node shall, if supported, send the PDU Session Resource No</w:t>
        </w:r>
      </w:ins>
      <w:ins w:id="178" w:author="Ericsson" w:date="2020-11-09T10:01:00Z">
        <w:r>
          <w:rPr>
            <w:rFonts w:eastAsia="SimSun"/>
            <w:lang w:eastAsia="ja-JP"/>
          </w:rPr>
          <w:t>t</w:t>
        </w:r>
      </w:ins>
      <w:ins w:id="179" w:author="Ericsson" w:date="2020-11-09T09:59:00Z">
        <w:r>
          <w:rPr>
            <w:rFonts w:eastAsia="SimSun"/>
            <w:lang w:eastAsia="ja-JP"/>
          </w:rPr>
          <w:t>ify message to notify the AMF</w:t>
        </w:r>
      </w:ins>
      <w:ins w:id="180" w:author="Nok-1" w:date="2021-01-28T21:45:00Z">
        <w:r w:rsidR="00FC1703">
          <w:rPr>
            <w:rFonts w:eastAsia="SimSun"/>
            <w:lang w:eastAsia="ja-JP"/>
          </w:rPr>
          <w:t xml:space="preserve"> about values which it could support and the AMF may request instead</w:t>
        </w:r>
      </w:ins>
      <w:ins w:id="181" w:author="Ericsson" w:date="2020-11-09T09:59:00Z">
        <w:r>
          <w:rPr>
            <w:rFonts w:eastAsia="SimSun"/>
            <w:lang w:eastAsia="ja-JP"/>
          </w:rPr>
          <w:t>.</w:t>
        </w:r>
      </w:ins>
    </w:p>
    <w:p w14:paraId="0E3EC857" w14:textId="77777777" w:rsidR="00F30294" w:rsidRDefault="00F30294" w:rsidP="00151C3B">
      <w:pPr>
        <w:rPr>
          <w:rFonts w:eastAsia="SimSun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Heading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</w:t>
            </w:r>
            <w:proofErr w:type="spellStart"/>
            <w:r w:rsidRPr="001D2E49">
              <w:rPr>
                <w:lang w:eastAsia="ja-JP"/>
              </w:rPr>
              <w:t>fullfilled</w:t>
            </w:r>
            <w:proofErr w:type="spellEnd"/>
            <w:r w:rsidRPr="001D2E49">
              <w:rPr>
                <w:lang w:eastAsia="ja-JP"/>
              </w:rPr>
              <w:t>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182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183" w:author="Huawei" w:date="2020-12-14T11:50:00Z"/>
                <w:rFonts w:eastAsia="MS Mincho"/>
                <w:lang w:eastAsia="ja-JP"/>
              </w:rPr>
            </w:pPr>
            <w:ins w:id="184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185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186" w:author="Huawei" w:date="2020-12-14T11:50:00Z"/>
                <w:bCs/>
                <w:i/>
                <w:szCs w:val="18"/>
                <w:lang w:eastAsia="ja-JP"/>
              </w:rPr>
            </w:pPr>
            <w:ins w:id="187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188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189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190" w:author="Huawei" w:date="2020-12-14T11:50:00Z"/>
                <w:lang w:eastAsia="ja-JP"/>
              </w:rPr>
            </w:pPr>
            <w:ins w:id="191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192" w:author="Huawei" w:date="2020-12-14T11:50:00Z"/>
                <w:lang w:eastAsia="zh-CN"/>
              </w:rPr>
            </w:pPr>
            <w:ins w:id="193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194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195" w:author="Huawei" w:date="2020-12-14T11:50:00Z"/>
                <w:b/>
                <w:lang w:eastAsia="ja-JP"/>
              </w:rPr>
            </w:pPr>
            <w:ins w:id="196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197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198" w:author="Huawei" w:date="2020-12-14T11:50:00Z"/>
                <w:rFonts w:cs="Arial"/>
                <w:i/>
                <w:lang w:eastAsia="ja-JP"/>
              </w:rPr>
            </w:pPr>
            <w:ins w:id="199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200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201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202" w:author="Huawei" w:date="2020-12-14T11:50:00Z"/>
                <w:lang w:eastAsia="ja-JP"/>
              </w:rPr>
            </w:pPr>
            <w:ins w:id="203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204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205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206" w:author="Huawei" w:date="2020-12-14T11:50:00Z"/>
                <w:b/>
                <w:lang w:eastAsia="ja-JP"/>
              </w:rPr>
            </w:pPr>
            <w:ins w:id="207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208" w:author="Huawei" w:date="2020-12-14T11:50:00Z"/>
                <w:lang w:eastAsia="ja-JP"/>
              </w:rPr>
            </w:pPr>
            <w:ins w:id="209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210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211" w:author="Huawei" w:date="2020-12-14T11:50:00Z"/>
                <w:lang w:eastAsia="ja-JP"/>
              </w:rPr>
            </w:pPr>
            <w:ins w:id="212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213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214" w:author="Huawei" w:date="2020-12-14T11:50:00Z"/>
                <w:lang w:eastAsia="ja-JP"/>
              </w:rPr>
            </w:pPr>
            <w:ins w:id="215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16" w:author="Huawei" w:date="2020-12-14T11:50:00Z"/>
                <w:lang w:eastAsia="ja-JP"/>
              </w:rPr>
            </w:pPr>
          </w:p>
        </w:tc>
      </w:tr>
      <w:tr w:rsidR="008916D1" w:rsidRPr="001D2E49" w14:paraId="17791E90" w14:textId="77777777" w:rsidTr="008916D1">
        <w:trPr>
          <w:ins w:id="217" w:author="Nok-1" w:date="2021-01-29T16:56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F64B5" w14:textId="583A220A" w:rsidR="008916D1" w:rsidRPr="001D2E49" w:rsidRDefault="008916D1" w:rsidP="00A00301">
            <w:pPr>
              <w:pStyle w:val="TAL"/>
              <w:ind w:left="165"/>
              <w:rPr>
                <w:ins w:id="218" w:author="Nok-1" w:date="2021-01-29T16:56:00Z"/>
                <w:lang w:eastAsia="ja-JP"/>
              </w:rPr>
            </w:pPr>
            <w:ins w:id="219" w:author="Nok-1" w:date="2021-01-29T16:56:00Z">
              <w:r w:rsidRPr="001D2E49">
                <w:rPr>
                  <w:lang w:eastAsia="ja-JP"/>
                </w:rPr>
                <w:t>&gt;&gt;</w:t>
              </w:r>
            </w:ins>
            <w:ins w:id="220" w:author="Nok-1" w:date="2021-01-29T18:16:00Z">
              <w:r w:rsidR="00921D51">
                <w:rPr>
                  <w:lang w:eastAsia="ja-JP"/>
                </w:rPr>
                <w:t xml:space="preserve">Update </w:t>
              </w:r>
            </w:ins>
            <w:ins w:id="221" w:author="Nok-1" w:date="2021-01-29T16:56:00Z">
              <w:r>
                <w:rPr>
                  <w:lang w:eastAsia="ja-JP"/>
                </w:rPr>
                <w:t>Feedback</w:t>
              </w:r>
              <w:r w:rsidRPr="001D2E49"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4ECC" w14:textId="13190EEE" w:rsidR="008916D1" w:rsidRPr="001D2E49" w:rsidRDefault="00921D51" w:rsidP="00A00301">
            <w:pPr>
              <w:pStyle w:val="TAL"/>
              <w:rPr>
                <w:ins w:id="222" w:author="Nok-1" w:date="2021-01-29T16:56:00Z"/>
                <w:lang w:eastAsia="ja-JP"/>
              </w:rPr>
            </w:pPr>
            <w:ins w:id="223" w:author="Nok-1" w:date="2021-01-29T18:1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68FD2" w14:textId="77777777" w:rsidR="008916D1" w:rsidRPr="001D2E49" w:rsidRDefault="008916D1" w:rsidP="00A00301">
            <w:pPr>
              <w:pStyle w:val="TAL"/>
              <w:rPr>
                <w:ins w:id="224" w:author="Nok-1" w:date="2021-01-29T16:56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167C" w14:textId="77777777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5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6" w:author="Nok-1" w:date="2021-01-29T18:07:00Z">
              <w:r w:rsidRPr="00921D51">
                <w:rPr>
                  <w:rFonts w:ascii="Arial" w:eastAsia="SimSun" w:hAnsi="Arial" w:cs="Arial"/>
                  <w:sz w:val="18"/>
                  <w:lang w:eastAsia="zh-CN"/>
                </w:rPr>
                <w:t>BIT STRING</w:t>
              </w:r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 {</w:t>
              </w:r>
            </w:ins>
          </w:p>
          <w:p w14:paraId="1E63592F" w14:textId="46068320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7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8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DL(0)</w:t>
              </w:r>
            </w:ins>
            <w:ins w:id="229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,</w:t>
              </w:r>
            </w:ins>
          </w:p>
          <w:p w14:paraId="64611426" w14:textId="11003119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0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31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UL(1)</w:t>
              </w:r>
            </w:ins>
            <w:ins w:id="232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}</w:t>
              </w:r>
            </w:ins>
          </w:p>
          <w:p w14:paraId="79484F77" w14:textId="7B4ED8DB" w:rsidR="008916D1" w:rsidRPr="001D2E49" w:rsidRDefault="00921D51" w:rsidP="00921D51">
            <w:pPr>
              <w:pStyle w:val="TAL"/>
              <w:rPr>
                <w:ins w:id="233" w:author="Nok-1" w:date="2021-01-29T16:56:00Z"/>
                <w:lang w:eastAsia="ja-JP"/>
              </w:rPr>
            </w:pPr>
            <w:ins w:id="234" w:author="Nok-1" w:date="2021-01-29T18:07:00Z">
              <w:r w:rsidRPr="00921D51">
                <w:rPr>
                  <w:rFonts w:ascii="Times New Roman" w:eastAsia="Times New Roman" w:hAnsi="Times New Roman"/>
                  <w:sz w:val="20"/>
                  <w:lang w:eastAsia="ja-JP"/>
                </w:rPr>
                <w:t>(SIZE(8, …))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B78F" w14:textId="21880A5A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5" w:author="Nok-1" w:date="2021-01-29T18:09:00Z"/>
                <w:rFonts w:ascii="Arial" w:eastAsia="Times New Roman" w:hAnsi="Arial"/>
                <w:sz w:val="18"/>
                <w:lang w:eastAsia="ja-JP"/>
              </w:rPr>
            </w:pPr>
            <w:ins w:id="236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1", the respective </w:t>
              </w:r>
            </w:ins>
            <w:ins w:id="237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 was not updated</w:t>
              </w:r>
            </w:ins>
            <w:ins w:id="238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  <w:p w14:paraId="661D82D0" w14:textId="2301DEAD" w:rsidR="008916D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9" w:author="Nok-1" w:date="2021-01-29T16:56:00Z"/>
                <w:rFonts w:ascii="Arial" w:eastAsia="Times New Roman" w:hAnsi="Arial"/>
                <w:sz w:val="18"/>
                <w:lang w:eastAsia="ja-JP"/>
              </w:rPr>
            </w:pPr>
            <w:ins w:id="240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0", the respective </w:t>
              </w:r>
            </w:ins>
            <w:ins w:id="241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</w:t>
              </w:r>
            </w:ins>
            <w:ins w:id="242" w:author="Nok-1" w:date="2021-01-29T18:1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 was successfully update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5B3" w14:textId="77777777" w:rsidR="008916D1" w:rsidRPr="001D2E49" w:rsidRDefault="008916D1" w:rsidP="00A00301">
            <w:pPr>
              <w:pStyle w:val="TAL"/>
              <w:jc w:val="center"/>
              <w:rPr>
                <w:ins w:id="243" w:author="Nok-1" w:date="2021-01-29T16:56:00Z"/>
                <w:lang w:eastAsia="ja-JP"/>
              </w:rPr>
            </w:pPr>
            <w:ins w:id="244" w:author="Nok-1" w:date="2021-01-29T16:56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9939" w14:textId="77777777" w:rsidR="008916D1" w:rsidRPr="001D2E49" w:rsidRDefault="008916D1" w:rsidP="00A00301">
            <w:pPr>
              <w:pStyle w:val="TAL"/>
              <w:jc w:val="center"/>
              <w:rPr>
                <w:ins w:id="245" w:author="Nok-1" w:date="2021-01-29T16:56:00Z"/>
                <w:lang w:eastAsia="ja-JP"/>
              </w:rPr>
            </w:pPr>
          </w:p>
        </w:tc>
      </w:tr>
      <w:tr w:rsidR="00FC1703" w:rsidRPr="001D2E49" w14:paraId="7441BD49" w14:textId="77777777" w:rsidTr="00FC1703">
        <w:trPr>
          <w:ins w:id="246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84F1" w14:textId="450363E2" w:rsidR="00FC1703" w:rsidRPr="001D2E49" w:rsidRDefault="00FC1703" w:rsidP="00FC1703">
            <w:pPr>
              <w:pStyle w:val="TAL"/>
              <w:ind w:left="165"/>
              <w:rPr>
                <w:ins w:id="247" w:author="Nok-1" w:date="2021-01-28T21:39:00Z"/>
                <w:lang w:eastAsia="ja-JP"/>
              </w:rPr>
            </w:pPr>
            <w:ins w:id="248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49" w:author="Nok-1" w:date="2021-01-28T21:40:00Z">
              <w:r>
                <w:rPr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E7A5" w14:textId="77777777" w:rsidR="00FC1703" w:rsidRPr="001D2E49" w:rsidRDefault="00FC1703" w:rsidP="00FC1703">
            <w:pPr>
              <w:pStyle w:val="TAL"/>
              <w:rPr>
                <w:ins w:id="250" w:author="Nok-1" w:date="2021-01-28T21:39:00Z"/>
                <w:lang w:eastAsia="ja-JP"/>
              </w:rPr>
            </w:pPr>
            <w:ins w:id="251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37377" w14:textId="77777777" w:rsidR="00FC1703" w:rsidRPr="001D2E49" w:rsidRDefault="00FC1703" w:rsidP="00FC1703">
            <w:pPr>
              <w:pStyle w:val="TAL"/>
              <w:rPr>
                <w:ins w:id="252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B2DC4" w14:textId="77777777" w:rsidR="00FC1703" w:rsidRPr="00921D51" w:rsidRDefault="00FC1703" w:rsidP="00FC1703">
            <w:pPr>
              <w:keepNext/>
              <w:keepLines/>
              <w:spacing w:after="0"/>
              <w:rPr>
                <w:ins w:id="253" w:author="Nok-1" w:date="2021-01-28T21:41:00Z"/>
                <w:rFonts w:ascii="Arial" w:hAnsi="Arial"/>
                <w:sz w:val="18"/>
                <w:lang w:eastAsia="ja-JP"/>
              </w:rPr>
            </w:pPr>
            <w:ins w:id="254" w:author="Nok-1" w:date="2021-01-28T21:41:00Z">
              <w:r w:rsidRPr="00921D51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5F6183DB" w14:textId="1A4778DE" w:rsidR="00FC1703" w:rsidRPr="001D2E49" w:rsidRDefault="00FC1703" w:rsidP="00FC1703">
            <w:pPr>
              <w:pStyle w:val="TAL"/>
              <w:rPr>
                <w:ins w:id="255" w:author="Nok-1" w:date="2021-01-28T21:39:00Z"/>
                <w:lang w:eastAsia="ja-JP"/>
              </w:rPr>
            </w:pPr>
            <w:ins w:id="256" w:author="Nok-1" w:date="2021-01-28T21:41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A6A" w14:textId="034CD86B" w:rsidR="00FC1703" w:rsidRPr="001D2E49" w:rsidRDefault="00FC1703" w:rsidP="00FC1703">
            <w:pPr>
              <w:pStyle w:val="TAL"/>
              <w:rPr>
                <w:ins w:id="257" w:author="Nok-1" w:date="2021-01-28T21:39:00Z"/>
                <w:lang w:eastAsia="ja-JP"/>
              </w:rPr>
            </w:pPr>
            <w:ins w:id="258" w:author="Nok-1" w:date="2021-01-28T21:41:00Z">
              <w:r>
                <w:rPr>
                  <w:lang w:eastAsia="ja-JP"/>
                </w:rPr>
                <w:t>Indicates the packet delay budget downlink</w:t>
              </w:r>
            </w:ins>
            <w:ins w:id="259" w:author="Nok-1" w:date="2021-01-29T18:25:00Z">
              <w:r w:rsidR="007F432D">
                <w:rPr>
                  <w:lang w:eastAsia="ja-JP"/>
                </w:rPr>
                <w:t xml:space="preserve"> is not updated in path switch but</w:t>
              </w:r>
            </w:ins>
            <w:ins w:id="260" w:author="Nok-1" w:date="2021-01-28T21:41:00Z">
              <w:r>
                <w:rPr>
                  <w:lang w:eastAsia="ja-JP"/>
                </w:rPr>
                <w:t xml:space="preserve"> NG-RAN </w:t>
              </w:r>
            </w:ins>
            <w:ins w:id="261" w:author="Nok-1" w:date="2021-01-28T21:42:00Z">
              <w:r>
                <w:rPr>
                  <w:lang w:eastAsia="ja-JP"/>
                </w:rPr>
                <w:t xml:space="preserve">can </w:t>
              </w:r>
            </w:ins>
            <w:ins w:id="262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63" w:author="Nok-1" w:date="2021-01-28T21:43:00Z">
              <w:r>
                <w:rPr>
                  <w:lang w:eastAsia="ja-JP"/>
                </w:rPr>
                <w:t xml:space="preserve"> </w:t>
              </w:r>
            </w:ins>
            <w:ins w:id="264" w:author="Nok-1" w:date="2021-01-29T18:25:00Z">
              <w:r w:rsidR="007F432D">
                <w:rPr>
                  <w:lang w:eastAsia="ja-JP"/>
                </w:rPr>
                <w:t>this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A6E3" w14:textId="77777777" w:rsidR="00FC1703" w:rsidRPr="001D2E49" w:rsidRDefault="00FC1703" w:rsidP="00FC1703">
            <w:pPr>
              <w:pStyle w:val="TAL"/>
              <w:jc w:val="center"/>
              <w:rPr>
                <w:ins w:id="265" w:author="Nok-1" w:date="2021-01-28T21:39:00Z"/>
                <w:lang w:eastAsia="ja-JP"/>
              </w:rPr>
            </w:pPr>
            <w:ins w:id="266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3F42" w14:textId="77777777" w:rsidR="00FC1703" w:rsidRPr="001D2E49" w:rsidRDefault="00FC1703" w:rsidP="00FC1703">
            <w:pPr>
              <w:pStyle w:val="TAL"/>
              <w:jc w:val="center"/>
              <w:rPr>
                <w:ins w:id="267" w:author="Nok-1" w:date="2021-01-28T21:39:00Z"/>
                <w:lang w:eastAsia="ja-JP"/>
              </w:rPr>
            </w:pPr>
          </w:p>
        </w:tc>
      </w:tr>
      <w:tr w:rsidR="00FC1703" w:rsidRPr="001D2E49" w14:paraId="6E3E4D8A" w14:textId="77777777" w:rsidTr="00FC1703">
        <w:trPr>
          <w:ins w:id="268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D135" w14:textId="03EACAE3" w:rsidR="00FC1703" w:rsidRPr="001D2E49" w:rsidRDefault="00FC1703" w:rsidP="00FC1703">
            <w:pPr>
              <w:pStyle w:val="TAL"/>
              <w:ind w:left="165"/>
              <w:rPr>
                <w:ins w:id="269" w:author="Nok-1" w:date="2021-01-28T21:39:00Z"/>
                <w:lang w:eastAsia="ja-JP"/>
              </w:rPr>
            </w:pPr>
            <w:ins w:id="270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71" w:author="Nok-1" w:date="2021-01-28T21:42:00Z">
              <w:r>
                <w:rPr>
                  <w:lang w:eastAsia="ja-JP"/>
                </w:rPr>
                <w:t xml:space="preserve"> CN Packet Delay Budget Up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B58D" w14:textId="77777777" w:rsidR="00FC1703" w:rsidRPr="001D2E49" w:rsidRDefault="00FC1703" w:rsidP="00FC1703">
            <w:pPr>
              <w:pStyle w:val="TAL"/>
              <w:rPr>
                <w:ins w:id="272" w:author="Nok-1" w:date="2021-01-28T21:39:00Z"/>
                <w:lang w:eastAsia="ja-JP"/>
              </w:rPr>
            </w:pPr>
            <w:ins w:id="273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86C9" w14:textId="77777777" w:rsidR="00FC1703" w:rsidRPr="001D2E49" w:rsidRDefault="00FC1703" w:rsidP="00FC1703">
            <w:pPr>
              <w:pStyle w:val="TAL"/>
              <w:rPr>
                <w:ins w:id="274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E9A2" w14:textId="77777777" w:rsidR="00FC1703" w:rsidRPr="00362139" w:rsidRDefault="00FC1703" w:rsidP="00FC1703">
            <w:pPr>
              <w:keepNext/>
              <w:keepLines/>
              <w:spacing w:after="0"/>
              <w:rPr>
                <w:ins w:id="275" w:author="Nok-1" w:date="2021-01-28T21:43:00Z"/>
                <w:rFonts w:ascii="Arial" w:hAnsi="Arial"/>
                <w:sz w:val="18"/>
                <w:lang w:eastAsia="ja-JP"/>
              </w:rPr>
            </w:pPr>
            <w:ins w:id="276" w:author="Nok-1" w:date="2021-01-28T21:43:00Z">
              <w:r w:rsidRPr="00362139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102FBF70" w14:textId="207FDBA6" w:rsidR="00FC1703" w:rsidRPr="001D2E49" w:rsidRDefault="00FC1703" w:rsidP="00FC1703">
            <w:pPr>
              <w:pStyle w:val="TAL"/>
              <w:rPr>
                <w:ins w:id="277" w:author="Nok-1" w:date="2021-01-28T21:39:00Z"/>
                <w:lang w:eastAsia="ja-JP"/>
              </w:rPr>
            </w:pPr>
            <w:ins w:id="278" w:author="Nok-1" w:date="2021-01-28T21:43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ED41" w14:textId="54F2DF2E" w:rsidR="00FC1703" w:rsidRPr="001D2E49" w:rsidRDefault="00FC1703" w:rsidP="00FC1703">
            <w:pPr>
              <w:pStyle w:val="TAL"/>
              <w:rPr>
                <w:ins w:id="279" w:author="Nok-1" w:date="2021-01-28T21:39:00Z"/>
                <w:lang w:eastAsia="ja-JP"/>
              </w:rPr>
            </w:pPr>
            <w:ins w:id="280" w:author="Nok-1" w:date="2021-01-28T21:43:00Z">
              <w:r>
                <w:rPr>
                  <w:lang w:eastAsia="ja-JP"/>
                </w:rPr>
                <w:t xml:space="preserve">Indicates the packet delay budget uplink </w:t>
              </w:r>
            </w:ins>
            <w:ins w:id="281" w:author="Nok-1" w:date="2021-01-29T18:25:00Z">
              <w:r w:rsidR="007F432D">
                <w:rPr>
                  <w:lang w:eastAsia="ja-JP"/>
                </w:rPr>
                <w:t>is not updated in path switch but</w:t>
              </w:r>
            </w:ins>
            <w:ins w:id="282" w:author="Nok-1" w:date="2021-01-28T21:43:00Z">
              <w:r>
                <w:rPr>
                  <w:lang w:eastAsia="ja-JP"/>
                </w:rPr>
                <w:t xml:space="preserve"> NG-RAN can </w:t>
              </w:r>
            </w:ins>
            <w:ins w:id="283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84" w:author="Nok-1" w:date="2021-01-29T18:25:00Z">
              <w:r w:rsidR="007F432D">
                <w:rPr>
                  <w:lang w:eastAsia="ja-JP"/>
                </w:rPr>
                <w:t xml:space="preserve"> this</w:t>
              </w:r>
            </w:ins>
            <w:ins w:id="285" w:author="Nok-1" w:date="2021-01-29T18:26:00Z">
              <w:r w:rsidR="007F432D">
                <w:rPr>
                  <w:lang w:eastAsia="ja-JP"/>
                </w:rPr>
                <w:t xml:space="preserve">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879E" w14:textId="77777777" w:rsidR="00FC1703" w:rsidRPr="001D2E49" w:rsidRDefault="00FC1703" w:rsidP="00FC1703">
            <w:pPr>
              <w:pStyle w:val="TAL"/>
              <w:jc w:val="center"/>
              <w:rPr>
                <w:ins w:id="286" w:author="Nok-1" w:date="2021-01-28T21:39:00Z"/>
                <w:lang w:eastAsia="ja-JP"/>
              </w:rPr>
            </w:pPr>
            <w:ins w:id="287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8A4B" w14:textId="77777777" w:rsidR="00FC1703" w:rsidRPr="001D2E49" w:rsidRDefault="00FC1703" w:rsidP="00FC1703">
            <w:pPr>
              <w:pStyle w:val="TAL"/>
              <w:jc w:val="center"/>
              <w:rPr>
                <w:ins w:id="288" w:author="Nok-1" w:date="2021-01-28T21:39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Heading4"/>
      </w:pPr>
      <w:r w:rsidRPr="001D2E49">
        <w:lastRenderedPageBreak/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FC1703">
        <w:tc>
          <w:tcPr>
            <w:tcW w:w="2268" w:type="dxa"/>
          </w:tcPr>
          <w:p w14:paraId="36F3DB51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FC1703">
        <w:tc>
          <w:tcPr>
            <w:tcW w:w="2268" w:type="dxa"/>
          </w:tcPr>
          <w:p w14:paraId="4653C1C0" w14:textId="77777777" w:rsidR="004864E4" w:rsidRPr="001D2E49" w:rsidRDefault="004864E4" w:rsidP="00FC1703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FC1703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4864E4" w:rsidRPr="001D2E49" w14:paraId="0B841079" w14:textId="77777777" w:rsidTr="00FC1703">
        <w:tc>
          <w:tcPr>
            <w:tcW w:w="2268" w:type="dxa"/>
          </w:tcPr>
          <w:p w14:paraId="1F77F853" w14:textId="77777777" w:rsidR="004864E4" w:rsidRPr="001D2E49" w:rsidRDefault="004864E4" w:rsidP="00FC1703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FC1703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FC1703">
        <w:tc>
          <w:tcPr>
            <w:tcW w:w="2268" w:type="dxa"/>
          </w:tcPr>
          <w:p w14:paraId="6478B9D0" w14:textId="77777777" w:rsidR="004864E4" w:rsidRPr="001D2E49" w:rsidRDefault="004864E4" w:rsidP="00FC1703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FC1703">
        <w:tc>
          <w:tcPr>
            <w:tcW w:w="2268" w:type="dxa"/>
          </w:tcPr>
          <w:p w14:paraId="5ECF452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FC1703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FC1703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FC1703">
        <w:tc>
          <w:tcPr>
            <w:tcW w:w="2268" w:type="dxa"/>
          </w:tcPr>
          <w:p w14:paraId="0C5C660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FC1703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FC1703">
        <w:tc>
          <w:tcPr>
            <w:tcW w:w="2268" w:type="dxa"/>
          </w:tcPr>
          <w:p w14:paraId="2C0FCC07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FC1703">
        <w:tc>
          <w:tcPr>
            <w:tcW w:w="2268" w:type="dxa"/>
          </w:tcPr>
          <w:p w14:paraId="61C21021" w14:textId="77777777" w:rsidR="004864E4" w:rsidRPr="00FA22D3" w:rsidRDefault="004864E4" w:rsidP="00FC1703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FC1703">
        <w:tc>
          <w:tcPr>
            <w:tcW w:w="2268" w:type="dxa"/>
          </w:tcPr>
          <w:p w14:paraId="40D61B79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FC1703">
            <w:pPr>
              <w:pStyle w:val="TAL"/>
            </w:pPr>
            <w:r w:rsidRPr="001D2E49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FC1703">
        <w:tc>
          <w:tcPr>
            <w:tcW w:w="2268" w:type="dxa"/>
          </w:tcPr>
          <w:p w14:paraId="315A5156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FC1703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FC1703">
        <w:trPr>
          <w:ins w:id="289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290" w:author="Huawei" w:date="2021-01-07T16:30:00Z"/>
                <w:rFonts w:eastAsia="Batang"/>
                <w:lang w:eastAsia="ja-JP"/>
              </w:rPr>
            </w:pPr>
            <w:ins w:id="291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292" w:author="Huawei" w:date="2021-01-07T16:30:00Z"/>
                <w:rFonts w:cs="Arial"/>
              </w:rPr>
            </w:pPr>
            <w:ins w:id="293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294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295" w:author="Huawei" w:date="2021-01-07T16:30:00Z"/>
                <w:lang w:eastAsia="ja-JP"/>
              </w:rPr>
            </w:pPr>
            <w:ins w:id="296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297" w:author="Huawei" w:date="2021-01-07T16:30:00Z"/>
              </w:rPr>
            </w:pPr>
            <w:ins w:id="298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299" w:author="Huawei" w:date="2021-01-07T16:30:00Z"/>
                <w:rFonts w:ascii="Arial" w:hAnsi="Arial"/>
                <w:sz w:val="18"/>
                <w:lang w:eastAsia="ja-JP"/>
              </w:rPr>
            </w:pPr>
            <w:ins w:id="300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301" w:author="Huawei" w:date="2021-01-07T16:30:00Z"/>
                <w:rFonts w:cs="Arial"/>
                <w:szCs w:val="18"/>
              </w:rPr>
            </w:pPr>
            <w:ins w:id="302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303" w:author="Huawei" w:date="2021-01-07T16:30:00Z"/>
                <w:lang w:eastAsia="zh-CN"/>
              </w:rPr>
            </w:pPr>
            <w:ins w:id="304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305" w:author="Huawei" w:date="2021-01-07T16:30:00Z"/>
                <w:lang w:eastAsia="ja-JP"/>
              </w:rPr>
            </w:pPr>
            <w:ins w:id="306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FC1703">
        <w:trPr>
          <w:ins w:id="307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308" w:author="Huawei" w:date="2021-01-07T16:30:00Z"/>
                <w:rFonts w:eastAsia="Batang"/>
                <w:lang w:eastAsia="ja-JP"/>
              </w:rPr>
            </w:pPr>
            <w:ins w:id="309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310" w:author="Huawei" w:date="2021-01-07T16:30:00Z"/>
                <w:lang w:eastAsia="zh-CN"/>
              </w:rPr>
            </w:pPr>
            <w:ins w:id="311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312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313" w:author="Huawei" w:date="2021-01-07T16:30:00Z"/>
                <w:lang w:eastAsia="ja-JP"/>
              </w:rPr>
            </w:pPr>
            <w:ins w:id="314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315" w:author="Huawei" w:date="2021-01-07T16:30:00Z"/>
                <w:lang w:eastAsia="ja-JP"/>
              </w:rPr>
            </w:pPr>
            <w:ins w:id="316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317" w:author="Huawei" w:date="2021-01-07T16:30:00Z"/>
                <w:rFonts w:ascii="Arial" w:hAnsi="Arial"/>
                <w:sz w:val="18"/>
                <w:lang w:eastAsia="ja-JP"/>
              </w:rPr>
            </w:pPr>
            <w:ins w:id="318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319" w:author="Huawei" w:date="2021-01-07T16:30:00Z"/>
                <w:rFonts w:ascii="Arial" w:hAnsi="Arial"/>
                <w:sz w:val="18"/>
                <w:lang w:eastAsia="ja-JP"/>
              </w:rPr>
            </w:pPr>
            <w:ins w:id="320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321" w:author="Huawei" w:date="2021-01-07T16:30:00Z"/>
                <w:lang w:eastAsia="zh-CN"/>
              </w:rPr>
            </w:pPr>
            <w:ins w:id="322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323" w:author="Huawei" w:date="2021-01-07T16:30:00Z"/>
                <w:lang w:eastAsia="zh-CN"/>
              </w:rPr>
            </w:pPr>
            <w:ins w:id="324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FC1703">
        <w:trPr>
          <w:ins w:id="325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326" w:author="Huawei" w:date="2021-01-07T16:30:00Z"/>
                <w:rFonts w:eastAsia="Batang"/>
                <w:lang w:eastAsia="ja-JP"/>
              </w:rPr>
            </w:pPr>
            <w:ins w:id="327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328" w:author="Huawei" w:date="2021-01-07T16:30:00Z"/>
                <w:lang w:eastAsia="zh-CN"/>
              </w:rPr>
            </w:pPr>
            <w:ins w:id="329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330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331" w:author="Huawei" w:date="2021-01-07T16:30:00Z"/>
                <w:rFonts w:cs="Arial"/>
              </w:rPr>
            </w:pPr>
            <w:ins w:id="332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333" w:author="Huawei" w:date="2021-01-07T16:30:00Z"/>
                <w:lang w:eastAsia="ja-JP"/>
              </w:rPr>
            </w:pPr>
            <w:ins w:id="334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335" w:author="Huawei" w:date="2021-01-07T16:30:00Z"/>
                <w:rFonts w:ascii="Arial" w:hAnsi="Arial"/>
                <w:sz w:val="18"/>
                <w:lang w:eastAsia="ja-JP"/>
              </w:rPr>
            </w:pPr>
            <w:ins w:id="336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337" w:author="Huawei" w:date="2021-01-07T16:30:00Z"/>
                <w:lang w:eastAsia="zh-CN"/>
              </w:rPr>
            </w:pPr>
            <w:ins w:id="338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339" w:author="Huawei" w:date="2021-01-07T16:30:00Z"/>
                <w:lang w:eastAsia="zh-CN"/>
              </w:rPr>
            </w:pPr>
            <w:ins w:id="340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FC1703">
        <w:tc>
          <w:tcPr>
            <w:tcW w:w="3289" w:type="dxa"/>
          </w:tcPr>
          <w:p w14:paraId="193A20D9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FC1703">
        <w:tc>
          <w:tcPr>
            <w:tcW w:w="3289" w:type="dxa"/>
          </w:tcPr>
          <w:p w14:paraId="6F26D411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proofErr w:type="spellStart"/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7" w:type="dxa"/>
          </w:tcPr>
          <w:p w14:paraId="3FA2934D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21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FC17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FC170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Heading3"/>
      </w:pPr>
      <w:bookmarkStart w:id="341" w:name="_Toc20955356"/>
      <w:bookmarkStart w:id="342" w:name="_Toc29503809"/>
      <w:bookmarkStart w:id="343" w:name="_Toc29504393"/>
      <w:bookmarkStart w:id="344" w:name="_Toc29504977"/>
      <w:bookmarkStart w:id="345" w:name="_Toc36553430"/>
      <w:bookmarkStart w:id="346" w:name="_Toc36555157"/>
      <w:bookmarkStart w:id="347" w:name="_Toc45652556"/>
      <w:bookmarkStart w:id="348" w:name="_Toc45658988"/>
      <w:bookmarkStart w:id="349" w:name="_Toc45720808"/>
      <w:bookmarkStart w:id="350" w:name="_Toc45798688"/>
      <w:bookmarkStart w:id="351" w:name="_Toc45898077"/>
      <w:bookmarkStart w:id="352" w:name="_Toc51746284"/>
      <w:r w:rsidRPr="001D2E49">
        <w:t>9.4.5</w:t>
      </w:r>
      <w:r w:rsidRPr="001D2E49">
        <w:tab/>
        <w:t>Information Element Definitions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97"/>
    <w:bookmarkEnd w:id="98"/>
    <w:bookmarkEnd w:id="99"/>
    <w:bookmarkEnd w:id="100"/>
    <w:bookmarkEnd w:id="101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05A32A81" w14:textId="77777777" w:rsidR="00A52B0D" w:rsidRDefault="00A52B0D" w:rsidP="00A52B0D">
      <w:pPr>
        <w:pStyle w:val="PL"/>
        <w:rPr>
          <w:ins w:id="353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5EC3B28A" w14:textId="24C48816" w:rsidR="00A52B0D" w:rsidRDefault="00A52B0D" w:rsidP="00A52B0D">
      <w:pPr>
        <w:pStyle w:val="PL"/>
        <w:rPr>
          <w:ins w:id="354" w:author="Huawei" w:date="2021-01-07T20:18:00Z"/>
          <w:noProof w:val="0"/>
          <w:snapToGrid w:val="0"/>
        </w:rPr>
      </w:pPr>
      <w:ins w:id="355" w:author="Huawei" w:date="2021-01-07T20:11:00Z">
        <w:r>
          <w:rPr>
            <w:noProof w:val="0"/>
            <w:snapToGrid w:val="0"/>
          </w:rPr>
          <w:tab/>
        </w:r>
        <w:r w:rsidR="00F65F42" w:rsidRPr="001D2E49">
          <w:rPr>
            <w:noProof w:val="0"/>
            <w:snapToGrid w:val="0"/>
          </w:rPr>
          <w:t>id-</w:t>
        </w:r>
        <w:proofErr w:type="spellStart"/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proofErr w:type="spellEnd"/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356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921D51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ab/>
      </w:r>
      <w:proofErr w:type="spellStart"/>
      <w:r w:rsidRPr="00921D51">
        <w:rPr>
          <w:noProof w:val="0"/>
          <w:snapToGrid w:val="0"/>
          <w:lang w:val="fr-FR"/>
        </w:rPr>
        <w:t>iE</w:t>
      </w:r>
      <w:proofErr w:type="spellEnd"/>
      <w:r w:rsidRPr="00921D51">
        <w:rPr>
          <w:noProof w:val="0"/>
          <w:snapToGrid w:val="0"/>
          <w:lang w:val="fr-FR"/>
        </w:rPr>
        <w:t>-Extensions</w:t>
      </w:r>
      <w:r w:rsidRPr="00921D51">
        <w:rPr>
          <w:noProof w:val="0"/>
          <w:snapToGrid w:val="0"/>
          <w:lang w:val="fr-FR"/>
        </w:rPr>
        <w:tab/>
      </w:r>
      <w:r w:rsidRPr="00921D51">
        <w:rPr>
          <w:noProof w:val="0"/>
          <w:snapToGrid w:val="0"/>
          <w:lang w:val="fr-FR"/>
        </w:rPr>
        <w:tab/>
      </w:r>
      <w:proofErr w:type="spellStart"/>
      <w:r w:rsidRPr="00921D51">
        <w:rPr>
          <w:noProof w:val="0"/>
          <w:snapToGrid w:val="0"/>
          <w:lang w:val="fr-FR"/>
        </w:rPr>
        <w:t>ProtocolExtensionContainer</w:t>
      </w:r>
      <w:proofErr w:type="spellEnd"/>
      <w:r w:rsidRPr="00921D51">
        <w:rPr>
          <w:noProof w:val="0"/>
          <w:snapToGrid w:val="0"/>
          <w:lang w:val="fr-FR"/>
        </w:rPr>
        <w:t xml:space="preserve"> { {</w:t>
      </w:r>
      <w:proofErr w:type="spellStart"/>
      <w:r w:rsidRPr="00921D51">
        <w:rPr>
          <w:noProof w:val="0"/>
          <w:snapToGrid w:val="0"/>
          <w:lang w:val="fr-FR"/>
        </w:rPr>
        <w:t>PDUSessionResourceNotifyTransfer-ExtIEs</w:t>
      </w:r>
      <w:proofErr w:type="spellEnd"/>
      <w:r w:rsidRPr="00921D51">
        <w:rPr>
          <w:noProof w:val="0"/>
          <w:snapToGrid w:val="0"/>
          <w:lang w:val="fr-FR"/>
        </w:rPr>
        <w:t>} }</w:t>
      </w:r>
      <w:r w:rsidRPr="00921D51">
        <w:rPr>
          <w:noProof w:val="0"/>
          <w:snapToGrid w:val="0"/>
          <w:lang w:val="fr-FR"/>
        </w:rPr>
        <w:tab/>
        <w:t>OPTIONAL,</w:t>
      </w:r>
    </w:p>
    <w:p w14:paraId="622683DC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921D51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>...</w:t>
      </w:r>
    </w:p>
    <w:p w14:paraId="7A9D8395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>}</w:t>
      </w:r>
    </w:p>
    <w:p w14:paraId="07CDE437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</w:p>
    <w:p w14:paraId="00B8D9D7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proofErr w:type="spellStart"/>
      <w:r w:rsidRPr="007F432D">
        <w:rPr>
          <w:noProof w:val="0"/>
          <w:snapToGrid w:val="0"/>
          <w:lang w:val="fr-FR"/>
        </w:rPr>
        <w:t>PDUSessionResourceNotifyTransfer-ExtIEs</w:t>
      </w:r>
      <w:proofErr w:type="spellEnd"/>
      <w:r w:rsidRPr="007F432D">
        <w:rPr>
          <w:noProof w:val="0"/>
          <w:snapToGrid w:val="0"/>
          <w:lang w:val="fr-FR"/>
        </w:rPr>
        <w:t xml:space="preserve"> NGAP-PROTOCOL-EXTENSION ::= {</w:t>
      </w:r>
    </w:p>
    <w:p w14:paraId="0C1A7DF8" w14:textId="77777777" w:rsidR="00585795" w:rsidRPr="007F432D" w:rsidRDefault="00D61CD1" w:rsidP="00D61CD1">
      <w:pPr>
        <w:pStyle w:val="PL"/>
        <w:rPr>
          <w:ins w:id="357" w:author="Huawei" w:date="2021-01-07T20:03:00Z"/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ab/>
        <w:t>{ ID id-</w:t>
      </w:r>
      <w:proofErr w:type="spellStart"/>
      <w:r w:rsidRPr="007F432D">
        <w:rPr>
          <w:noProof w:val="0"/>
          <w:snapToGrid w:val="0"/>
          <w:lang w:val="fr-FR"/>
        </w:rPr>
        <w:t>SecondaryRATUsageInformation</w:t>
      </w:r>
      <w:proofErr w:type="spellEnd"/>
      <w:r w:rsidRPr="007F432D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ab/>
        <w:t>CRITICALITY ignore</w:t>
      </w:r>
      <w:r w:rsidRPr="007F432D">
        <w:rPr>
          <w:noProof w:val="0"/>
          <w:snapToGrid w:val="0"/>
          <w:lang w:val="fr-FR"/>
        </w:rPr>
        <w:tab/>
        <w:t xml:space="preserve">EXTENSION </w:t>
      </w:r>
      <w:proofErr w:type="spellStart"/>
      <w:r w:rsidRPr="007F432D">
        <w:rPr>
          <w:noProof w:val="0"/>
          <w:snapToGrid w:val="0"/>
          <w:lang w:val="fr-FR"/>
        </w:rPr>
        <w:t>SecondaryRATUsageInformation</w:t>
      </w:r>
      <w:proofErr w:type="spellEnd"/>
      <w:r w:rsidRPr="007F432D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7F432D">
        <w:rPr>
          <w:noProof w:val="0"/>
          <w:snapToGrid w:val="0"/>
          <w:lang w:val="fr-FR"/>
        </w:rPr>
        <w:t>optional</w:t>
      </w:r>
      <w:proofErr w:type="spellEnd"/>
      <w:r w:rsidRPr="007F432D">
        <w:rPr>
          <w:noProof w:val="0"/>
          <w:snapToGrid w:val="0"/>
          <w:lang w:val="fr-FR"/>
        </w:rPr>
        <w:tab/>
        <w:t>}</w:t>
      </w:r>
      <w:ins w:id="358" w:author="Huawei" w:date="2021-01-07T20:03:00Z">
        <w:r w:rsidR="00585795" w:rsidRPr="007F432D">
          <w:rPr>
            <w:noProof w:val="0"/>
            <w:snapToGrid w:val="0"/>
            <w:lang w:val="fr-FR"/>
          </w:rPr>
          <w:t>|</w:t>
        </w:r>
      </w:ins>
    </w:p>
    <w:p w14:paraId="4E89C800" w14:textId="5676E75A" w:rsidR="00D61CD1" w:rsidRPr="007F432D" w:rsidRDefault="00585795" w:rsidP="00D61CD1">
      <w:pPr>
        <w:pStyle w:val="PL"/>
        <w:rPr>
          <w:noProof w:val="0"/>
          <w:snapToGrid w:val="0"/>
          <w:lang w:val="fr-FR"/>
        </w:rPr>
      </w:pPr>
      <w:ins w:id="359" w:author="Huawei" w:date="2021-01-07T20:03:00Z">
        <w:r w:rsidRPr="007F432D">
          <w:rPr>
            <w:noProof w:val="0"/>
            <w:snapToGrid w:val="0"/>
            <w:lang w:val="fr-FR"/>
          </w:rPr>
          <w:tab/>
          <w:t>{ ID id-</w:t>
        </w:r>
        <w:proofErr w:type="spellStart"/>
        <w:r w:rsidR="008206BC" w:rsidRPr="007F432D">
          <w:rPr>
            <w:noProof w:val="0"/>
            <w:snapToGrid w:val="0"/>
            <w:lang w:val="fr-FR"/>
          </w:rPr>
          <w:t>QosFlow</w:t>
        </w:r>
      </w:ins>
      <w:ins w:id="360" w:author="Huawei" w:date="2021-01-07T20:04:00Z">
        <w:r w:rsidR="008261D7" w:rsidRPr="007F432D">
          <w:rPr>
            <w:noProof w:val="0"/>
            <w:snapToGrid w:val="0"/>
            <w:lang w:val="fr-FR"/>
          </w:rPr>
          <w:t>Feedback</w:t>
        </w:r>
      </w:ins>
      <w:ins w:id="361" w:author="Huawei" w:date="2021-01-07T20:03:00Z">
        <w:r w:rsidR="008206BC" w:rsidRPr="007F432D">
          <w:rPr>
            <w:noProof w:val="0"/>
            <w:snapToGrid w:val="0"/>
            <w:lang w:val="fr-FR"/>
          </w:rPr>
          <w:t>List</w:t>
        </w:r>
        <w:proofErr w:type="spellEnd"/>
        <w:r w:rsidRPr="007F432D">
          <w:rPr>
            <w:noProof w:val="0"/>
            <w:snapToGrid w:val="0"/>
            <w:lang w:val="fr-FR"/>
          </w:rPr>
          <w:tab/>
        </w:r>
        <w:r w:rsidRPr="007F432D">
          <w:rPr>
            <w:noProof w:val="0"/>
            <w:snapToGrid w:val="0"/>
            <w:lang w:val="fr-FR"/>
          </w:rPr>
          <w:tab/>
        </w:r>
      </w:ins>
      <w:ins w:id="362" w:author="Huawei" w:date="2021-01-07T20:04:00Z">
        <w:r w:rsidR="00595161" w:rsidRPr="007F432D">
          <w:rPr>
            <w:noProof w:val="0"/>
            <w:snapToGrid w:val="0"/>
            <w:lang w:val="fr-FR"/>
          </w:rPr>
          <w:tab/>
        </w:r>
        <w:r w:rsidR="00595161" w:rsidRPr="007F432D">
          <w:rPr>
            <w:noProof w:val="0"/>
            <w:snapToGrid w:val="0"/>
            <w:lang w:val="fr-FR"/>
          </w:rPr>
          <w:tab/>
        </w:r>
        <w:r w:rsidR="00595161" w:rsidRPr="007F432D">
          <w:rPr>
            <w:noProof w:val="0"/>
            <w:snapToGrid w:val="0"/>
            <w:lang w:val="fr-FR"/>
          </w:rPr>
          <w:tab/>
        </w:r>
      </w:ins>
      <w:ins w:id="363" w:author="Huawei" w:date="2021-01-07T20:03:00Z">
        <w:r w:rsidRPr="007F432D">
          <w:rPr>
            <w:noProof w:val="0"/>
            <w:snapToGrid w:val="0"/>
            <w:lang w:val="fr-FR"/>
          </w:rPr>
          <w:t>CRITICALITY ignore</w:t>
        </w:r>
        <w:r w:rsidRPr="007F432D">
          <w:rPr>
            <w:noProof w:val="0"/>
            <w:snapToGrid w:val="0"/>
            <w:lang w:val="fr-FR"/>
          </w:rPr>
          <w:tab/>
          <w:t xml:space="preserve">EXTENSION </w:t>
        </w:r>
      </w:ins>
      <w:proofErr w:type="spellStart"/>
      <w:ins w:id="364" w:author="Huawei" w:date="2021-01-07T20:04:00Z">
        <w:r w:rsidR="00D22D7D" w:rsidRPr="007F432D">
          <w:rPr>
            <w:noProof w:val="0"/>
            <w:snapToGrid w:val="0"/>
            <w:lang w:val="fr-FR"/>
          </w:rPr>
          <w:t>QosFlowFeedbackList</w:t>
        </w:r>
      </w:ins>
      <w:proofErr w:type="spellEnd"/>
      <w:ins w:id="365" w:author="Huawei" w:date="2021-01-07T20:03:00Z">
        <w:r w:rsidRPr="007F432D">
          <w:rPr>
            <w:noProof w:val="0"/>
            <w:snapToGrid w:val="0"/>
            <w:lang w:val="fr-FR"/>
          </w:rPr>
          <w:tab/>
        </w:r>
        <w:r w:rsidRPr="007F432D">
          <w:rPr>
            <w:noProof w:val="0"/>
            <w:snapToGrid w:val="0"/>
            <w:lang w:val="fr-FR"/>
          </w:rPr>
          <w:tab/>
          <w:t xml:space="preserve">PRESENCE </w:t>
        </w:r>
        <w:proofErr w:type="spellStart"/>
        <w:r w:rsidRPr="007F432D">
          <w:rPr>
            <w:noProof w:val="0"/>
            <w:snapToGrid w:val="0"/>
            <w:lang w:val="fr-FR"/>
          </w:rPr>
          <w:t>optional</w:t>
        </w:r>
        <w:proofErr w:type="spellEnd"/>
        <w:r w:rsidRPr="007F432D">
          <w:rPr>
            <w:noProof w:val="0"/>
            <w:snapToGrid w:val="0"/>
            <w:lang w:val="fr-FR"/>
          </w:rPr>
          <w:tab/>
          <w:t>}</w:t>
        </w:r>
      </w:ins>
      <w:r w:rsidR="00D61CD1" w:rsidRPr="007F432D">
        <w:rPr>
          <w:noProof w:val="0"/>
          <w:snapToGrid w:val="0"/>
          <w:lang w:val="fr-FR"/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7F432D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71A2717" w14:textId="77777777" w:rsidR="00B342E4" w:rsidRPr="00921D51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iE</w:t>
      </w:r>
      <w:proofErr w:type="spellEnd"/>
      <w:r w:rsidRPr="00921D51">
        <w:rPr>
          <w:noProof w:val="0"/>
          <w:snapToGrid w:val="0"/>
        </w:rPr>
        <w:t>-Extensions</w:t>
      </w:r>
      <w:r w:rsidRPr="00921D51">
        <w:rPr>
          <w:noProof w:val="0"/>
          <w:snapToGrid w:val="0"/>
        </w:rPr>
        <w:tab/>
      </w:r>
      <w:r w:rsidRPr="00921D51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ProtocolExtensionContainer</w:t>
      </w:r>
      <w:proofErr w:type="spellEnd"/>
      <w:r w:rsidRPr="00921D51">
        <w:rPr>
          <w:noProof w:val="0"/>
          <w:snapToGrid w:val="0"/>
        </w:rPr>
        <w:t xml:space="preserve"> { {</w:t>
      </w:r>
      <w:proofErr w:type="spellStart"/>
      <w:r w:rsidRPr="00921D51">
        <w:rPr>
          <w:noProof w:val="0"/>
          <w:snapToGrid w:val="0"/>
        </w:rPr>
        <w:t>QosFlowAddOrModifyResponseItem-ExtIEs</w:t>
      </w:r>
      <w:proofErr w:type="spellEnd"/>
      <w:r w:rsidRPr="00921D51">
        <w:rPr>
          <w:noProof w:val="0"/>
          <w:snapToGrid w:val="0"/>
        </w:rPr>
        <w:t>} }</w:t>
      </w:r>
      <w:r w:rsidRPr="00921D51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921D51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366" w:author="Huawei" w:date="2021-01-07T20:06:00Z"/>
          <w:noProof w:val="0"/>
          <w:snapToGrid w:val="0"/>
        </w:rPr>
      </w:pPr>
      <w:proofErr w:type="spellStart"/>
      <w:ins w:id="367" w:author="Huawei" w:date="2021-01-07T20:06:00Z">
        <w:r w:rsidRPr="00013DCB">
          <w:rPr>
            <w:noProof w:val="0"/>
            <w:snapToGrid w:val="0"/>
          </w:rPr>
          <w:t>QosFlowFeedbackList</w:t>
        </w:r>
        <w:proofErr w:type="spellEnd"/>
        <w:r w:rsidR="006F156F" w:rsidRPr="001D2E49">
          <w:rPr>
            <w:noProof w:val="0"/>
            <w:snapToGrid w:val="0"/>
          </w:rPr>
          <w:t xml:space="preserve"> ::= SEQUENCE (SIZE(1..maxnoofQosFlows)) OF </w:t>
        </w:r>
        <w:proofErr w:type="spellStart"/>
        <w:r w:rsidR="006F156F" w:rsidRPr="001D2E49">
          <w:rPr>
            <w:noProof w:val="0"/>
            <w:snapToGrid w:val="0"/>
          </w:rPr>
          <w:t>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  <w:proofErr w:type="spellEnd"/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368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369" w:author="Huawei" w:date="2021-01-07T20:06:00Z"/>
          <w:noProof w:val="0"/>
          <w:snapToGrid w:val="0"/>
        </w:rPr>
      </w:pPr>
      <w:proofErr w:type="spellStart"/>
      <w:ins w:id="370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proofErr w:type="spellEnd"/>
        <w:r w:rsidR="006F156F" w:rsidRPr="001D2E49">
          <w:rPr>
            <w:noProof w:val="0"/>
            <w:snapToGrid w:val="0"/>
          </w:rPr>
          <w:t xml:space="preserve"> ::= SEQUENCE {</w:t>
        </w:r>
      </w:ins>
    </w:p>
    <w:p w14:paraId="75A79F91" w14:textId="124E082C" w:rsidR="006F156F" w:rsidRDefault="006F156F" w:rsidP="006F156F">
      <w:pPr>
        <w:pStyle w:val="PL"/>
        <w:spacing w:line="0" w:lineRule="atLeast"/>
        <w:rPr>
          <w:ins w:id="371" w:author="Nok-1" w:date="2021-01-29T18:15:00Z"/>
          <w:noProof w:val="0"/>
          <w:snapToGrid w:val="0"/>
        </w:rPr>
      </w:pPr>
      <w:ins w:id="372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3F8A5974" w14:textId="4EF4B0CA" w:rsidR="00921D51" w:rsidRDefault="00921D51" w:rsidP="00921D51">
      <w:pPr>
        <w:pStyle w:val="PL"/>
        <w:spacing w:line="0" w:lineRule="atLeast"/>
        <w:rPr>
          <w:ins w:id="373" w:author="Nok-1" w:date="2021-01-29T18:15:00Z"/>
          <w:noProof w:val="0"/>
          <w:snapToGrid w:val="0"/>
        </w:rPr>
      </w:pPr>
      <w:ins w:id="374" w:author="Nok-1" w:date="2021-01-29T18:15:00Z">
        <w:r w:rsidRPr="001D2E49">
          <w:rPr>
            <w:noProof w:val="0"/>
            <w:snapToGrid w:val="0"/>
          </w:rPr>
          <w:tab/>
        </w:r>
      </w:ins>
      <w:proofErr w:type="spellStart"/>
      <w:ins w:id="375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376" w:author="Nok-1" w:date="2021-01-29T18:15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377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378" w:author="Nok-1" w:date="2021-01-29T18:15:00Z">
        <w:r w:rsidRPr="001D2E49">
          <w:rPr>
            <w:noProof w:val="0"/>
            <w:snapToGrid w:val="0"/>
          </w:rPr>
          <w:t>,</w:t>
        </w:r>
      </w:ins>
    </w:p>
    <w:p w14:paraId="02D3D0F7" w14:textId="5091A872" w:rsidR="006C3E82" w:rsidRDefault="006C3E82" w:rsidP="006C3E82">
      <w:pPr>
        <w:pStyle w:val="PL"/>
        <w:spacing w:line="0" w:lineRule="atLeast"/>
        <w:rPr>
          <w:ins w:id="379" w:author="Nok-1" w:date="2021-01-28T21:51:00Z"/>
          <w:noProof w:val="0"/>
          <w:snapToGrid w:val="0"/>
        </w:rPr>
      </w:pPr>
      <w:ins w:id="380" w:author="Nok-1" w:date="2021-01-28T21:50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D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381" w:author="Nok-1" w:date="2021-01-28T21:51:00Z"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382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383" w:author="Nok-1" w:date="2021-01-28T21:50:00Z">
        <w:r w:rsidRPr="001D2E49">
          <w:rPr>
            <w:noProof w:val="0"/>
            <w:snapToGrid w:val="0"/>
          </w:rPr>
          <w:t>,</w:t>
        </w:r>
      </w:ins>
    </w:p>
    <w:p w14:paraId="60FF4A0F" w14:textId="77F17A9B" w:rsidR="006C3E82" w:rsidRDefault="006C3E82" w:rsidP="006C3E82">
      <w:pPr>
        <w:pStyle w:val="PL"/>
        <w:spacing w:line="0" w:lineRule="atLeast"/>
        <w:rPr>
          <w:ins w:id="384" w:author="Nok-1" w:date="2021-01-28T21:51:00Z"/>
          <w:noProof w:val="0"/>
          <w:snapToGrid w:val="0"/>
        </w:rPr>
      </w:pPr>
      <w:ins w:id="385" w:author="Nok-1" w:date="2021-01-28T21:51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U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386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387" w:author="Nok-1" w:date="2021-01-28T21:51:00Z">
        <w:r w:rsidRPr="001D2E49">
          <w:rPr>
            <w:noProof w:val="0"/>
            <w:snapToGrid w:val="0"/>
          </w:rPr>
          <w:t>,</w:t>
        </w:r>
      </w:ins>
    </w:p>
    <w:p w14:paraId="5DB231BA" w14:textId="574EE61A" w:rsidR="006F156F" w:rsidRPr="001D2E49" w:rsidRDefault="006F156F" w:rsidP="006F156F">
      <w:pPr>
        <w:pStyle w:val="PL"/>
        <w:rPr>
          <w:ins w:id="388" w:author="Huawei" w:date="2021-01-07T20:06:00Z"/>
          <w:noProof w:val="0"/>
          <w:snapToGrid w:val="0"/>
        </w:rPr>
      </w:pPr>
      <w:ins w:id="389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</w:ins>
      <w:proofErr w:type="spellStart"/>
      <w:ins w:id="390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391" w:author="Huawei" w:date="2021-01-07T20:06:00Z"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392" w:author="Huawei" w:date="2021-01-07T20:06:00Z"/>
          <w:noProof w:val="0"/>
          <w:snapToGrid w:val="0"/>
        </w:rPr>
      </w:pPr>
      <w:ins w:id="393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394" w:author="Huawei" w:date="2021-01-07T20:06:00Z"/>
          <w:noProof w:val="0"/>
          <w:snapToGrid w:val="0"/>
        </w:rPr>
      </w:pPr>
      <w:ins w:id="395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396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397" w:author="Huawei" w:date="2021-01-07T20:08:00Z"/>
          <w:noProof w:val="0"/>
          <w:snapToGrid w:val="0"/>
        </w:rPr>
      </w:pPr>
      <w:proofErr w:type="spellStart"/>
      <w:ins w:id="398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</w:t>
        </w:r>
        <w:proofErr w:type="spellEnd"/>
        <w:r w:rsidR="00094525" w:rsidRPr="001D2E49">
          <w:rPr>
            <w:noProof w:val="0"/>
            <w:snapToGrid w:val="0"/>
          </w:rPr>
          <w:t xml:space="preserve"> NGAP-PROTOCOL-EXTENSION ::= {</w:t>
        </w:r>
      </w:ins>
    </w:p>
    <w:p w14:paraId="04768CA0" w14:textId="0FE5EE65" w:rsidR="00094525" w:rsidRPr="001D2E49" w:rsidRDefault="00094525" w:rsidP="00094525">
      <w:pPr>
        <w:pStyle w:val="PL"/>
        <w:rPr>
          <w:ins w:id="399" w:author="Huawei" w:date="2021-01-07T20:08:00Z"/>
          <w:noProof w:val="0"/>
          <w:snapToGrid w:val="0"/>
        </w:rPr>
      </w:pPr>
      <w:ins w:id="400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401" w:author="Huawei" w:date="2021-01-07T20:08:00Z"/>
          <w:noProof w:val="0"/>
          <w:snapToGrid w:val="0"/>
        </w:rPr>
      </w:pPr>
      <w:ins w:id="402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403" w:author="Huawei" w:date="2021-01-07T20:09:00Z"/>
          <w:noProof w:val="0"/>
          <w:snapToGrid w:val="0"/>
        </w:rPr>
      </w:pPr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2354E8A0" w14:textId="77777777" w:rsidR="00D040A2" w:rsidRPr="00F60A33" w:rsidRDefault="00D040A2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04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ins w:id="405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 id-</w:t>
        </w:r>
        <w:proofErr w:type="spellStart"/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proofErr w:type="spellStart"/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06" w:author="Huawei" w:date="2021-01-07T20:16:00Z"/>
          <w:rFonts w:ascii="Courier New" w:hAnsi="Courier New"/>
          <w:snapToGrid w:val="0"/>
          <w:sz w:val="16"/>
          <w:lang w:eastAsia="en-GB"/>
        </w:rPr>
      </w:pPr>
      <w:ins w:id="407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{ ID id-</w:t>
        </w:r>
      </w:ins>
      <w:proofErr w:type="spellStart"/>
      <w:ins w:id="408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proofErr w:type="spellEnd"/>
      <w:ins w:id="409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proofErr w:type="spellStart"/>
      <w:ins w:id="410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proofErr w:type="spellEnd"/>
      <w:ins w:id="411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412" w:author="Huawei" w:date="2021-01-07T20:15:00Z"/>
          <w:noProof w:val="0"/>
          <w:snapToGrid w:val="0"/>
        </w:rPr>
      </w:pPr>
      <w:ins w:id="413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414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415" w:author="Huawei" w:date="2021-01-07T20:16:00Z">
        <w:r w:rsidRPr="007B21E0">
          <w:rPr>
            <w:snapToGrid w:val="0"/>
            <w:lang w:eastAsia="en-GB"/>
          </w:rPr>
          <w:tab/>
        </w:r>
      </w:ins>
      <w:ins w:id="416" w:author="Huawei" w:date="2021-01-07T20:17:00Z">
        <w:r w:rsidR="00F16209">
          <w:rPr>
            <w:snapToGrid w:val="0"/>
            <w:lang w:eastAsia="en-GB"/>
          </w:rPr>
          <w:tab/>
        </w:r>
      </w:ins>
      <w:ins w:id="417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418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419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420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421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422" w:author="Huawei" w:date="2021-01-07T20:15:00Z">
        <w:r>
          <w:rPr>
            <w:noProof w:val="0"/>
            <w:snapToGrid w:val="0"/>
          </w:rPr>
          <w:lastRenderedPageBreak/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582DAC09" w:rsidR="00CD4D93" w:rsidRDefault="00CD4D93" w:rsidP="00EF2E00">
      <w:pPr>
        <w:rPr>
          <w:b/>
          <w:color w:val="0070C0"/>
        </w:rPr>
      </w:pPr>
    </w:p>
    <w:p w14:paraId="0CD4CD6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LForwarding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:= ENUMERATED {</w:t>
      </w:r>
    </w:p>
    <w:p w14:paraId="5AD9599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ul-forwarding-proposed,</w:t>
      </w:r>
    </w:p>
    <w:p w14:paraId="5F4FAA6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0E4957D6" w14:textId="3D238EA4" w:rsid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23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18240AB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1D33BED7" w14:textId="77777777" w:rsidR="00413904" w:rsidRPr="007F432D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24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ins w:id="425" w:author="Nok-1" w:date="2021-01-29T18:18:00Z"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>UpdateFeedback</w:t>
        </w:r>
        <w:proofErr w:type="spellEnd"/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 xml:space="preserve"> ::= BIT STRING (SIZE(8, ...))</w:t>
        </w:r>
      </w:ins>
    </w:p>
    <w:p w14:paraId="2EBB707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7D6D9F3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:= CHOICE {</w:t>
      </w:r>
    </w:p>
    <w:p w14:paraId="3874331E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5CD9D8B1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choice-Extensions</w:t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z w:val="16"/>
          <w:lang w:eastAsia="en-GB"/>
        </w:rPr>
        <w:t>ProtocolIE-SingleContainer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{ {</w:t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>} }</w:t>
      </w:r>
    </w:p>
    <w:p w14:paraId="2C5AF37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383BDF8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BFBCF3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NGAP-PROTOCOL-IES </w:t>
      </w:r>
      <w:r w:rsidRPr="00413904">
        <w:rPr>
          <w:rFonts w:ascii="Courier New" w:eastAsia="Times New Roman" w:hAnsi="Courier New"/>
          <w:sz w:val="16"/>
          <w:lang w:eastAsia="en-GB"/>
        </w:rPr>
        <w:t>::= {</w:t>
      </w:r>
    </w:p>
    <w:p w14:paraId="3649EE5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...</w:t>
      </w:r>
    </w:p>
    <w:p w14:paraId="4D4851D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>}</w:t>
      </w:r>
    </w:p>
    <w:p w14:paraId="6A78C30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011F08C9" w14:textId="77777777" w:rsidR="00165828" w:rsidRPr="00747765" w:rsidRDefault="00165828" w:rsidP="0016582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0CB89E39" w14:textId="77777777" w:rsidR="00921D51" w:rsidRDefault="00921D51" w:rsidP="00EF2E00">
      <w:pPr>
        <w:rPr>
          <w:b/>
          <w:color w:val="0070C0"/>
        </w:rPr>
      </w:pPr>
    </w:p>
    <w:p w14:paraId="201531B0" w14:textId="77777777" w:rsidR="00085261" w:rsidRDefault="00085261" w:rsidP="00085261">
      <w:pPr>
        <w:pStyle w:val="Heading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</w:p>
    <w:p w14:paraId="1AA314A1" w14:textId="77777777" w:rsidR="005E1458" w:rsidRDefault="005E1458" w:rsidP="005E1458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426" w:author="Huawei" w:date="2021-01-07T20:20:00Z"/>
          <w:rFonts w:eastAsia="SimSun"/>
          <w:snapToGrid w:val="0"/>
          <w:lang w:eastAsia="zh-CN"/>
        </w:rPr>
      </w:pPr>
      <w:ins w:id="427" w:author="Huawei" w:date="2021-01-07T20:20:00Z">
        <w:r w:rsidRPr="0096373D">
          <w:rPr>
            <w:rFonts w:eastAsia="SimSun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  <w:r w:rsidR="00EC0373">
          <w:rPr>
            <w:rFonts w:eastAsia="SimSun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428" w:author="Huawei" w:date="2021-01-07T20:20:00Z"/>
          <w:rFonts w:eastAsia="SimSun"/>
          <w:snapToGrid w:val="0"/>
          <w:lang w:eastAsia="zh-CN"/>
        </w:rPr>
      </w:pPr>
      <w:ins w:id="429" w:author="Huawei" w:date="2021-01-07T20:20:00Z">
        <w:r w:rsidRPr="0096373D">
          <w:rPr>
            <w:rFonts w:eastAsia="SimSun"/>
            <w:snapToGrid w:val="0"/>
            <w:lang w:eastAsia="zh-CN"/>
          </w:rPr>
          <w:lastRenderedPageBreak/>
          <w:tab/>
          <w:t>id-BurstArrivalTimeDownlink</w:t>
        </w:r>
      </w:ins>
      <w:ins w:id="430" w:author="Huawei" w:date="2021-01-07T20:21:00Z"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</w:ins>
      <w:ins w:id="431" w:author="Huawei" w:date="2021-01-07T20:31:00Z">
        <w:r w:rsidR="00A00433">
          <w:rPr>
            <w:rFonts w:eastAsia="SimSun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SimSun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22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256BBC">
      <w:headerReference w:type="even" r:id="rId23"/>
      <w:headerReference w:type="default" r:id="rId24"/>
      <w:headerReference w:type="first" r:id="rId25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E2E249" w14:textId="77777777" w:rsidR="00ED2464" w:rsidRDefault="00ED2464">
      <w:r>
        <w:separator/>
      </w:r>
    </w:p>
  </w:endnote>
  <w:endnote w:type="continuationSeparator" w:id="0">
    <w:p w14:paraId="2C95F0A6" w14:textId="77777777" w:rsidR="00ED2464" w:rsidRDefault="00ED24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50DAEB" w14:textId="77777777" w:rsidR="006C3E82" w:rsidRDefault="006C3E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81772F" w14:textId="77777777" w:rsidR="006C3E82" w:rsidRDefault="006C3E8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8493B5" w14:textId="77777777" w:rsidR="006C3E82" w:rsidRDefault="006C3E82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6847A7" w14:textId="77777777" w:rsidR="00FC1703" w:rsidRDefault="00FC1703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9654A5" w14:textId="77777777" w:rsidR="00ED2464" w:rsidRDefault="00ED2464">
      <w:r>
        <w:separator/>
      </w:r>
    </w:p>
  </w:footnote>
  <w:footnote w:type="continuationSeparator" w:id="0">
    <w:p w14:paraId="0CC92FAD" w14:textId="77777777" w:rsidR="00ED2464" w:rsidRDefault="00ED24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FC1703" w:rsidRDefault="00FC170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18EE1A" w14:textId="77777777" w:rsidR="006C3E82" w:rsidRDefault="006C3E8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647C3" w14:textId="77777777" w:rsidR="006C3E82" w:rsidRDefault="006C3E8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65A5E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FC1703" w:rsidRDefault="00FC1703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FC1703" w:rsidRDefault="00FC17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1">
    <w15:presenceInfo w15:providerId="None" w15:userId="Nok-1"/>
  </w15:person>
  <w15:person w15:author="Ericsson">
    <w15:presenceInfo w15:providerId="None" w15:userId="Ericsson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65828"/>
    <w:rsid w:val="00176A98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E3713"/>
    <w:rsid w:val="001E41F3"/>
    <w:rsid w:val="001F2163"/>
    <w:rsid w:val="001F4C1E"/>
    <w:rsid w:val="00210FB3"/>
    <w:rsid w:val="002116B2"/>
    <w:rsid w:val="002147A5"/>
    <w:rsid w:val="00223C9C"/>
    <w:rsid w:val="00234844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5D12"/>
    <w:rsid w:val="002849E1"/>
    <w:rsid w:val="00284FEB"/>
    <w:rsid w:val="002860C4"/>
    <w:rsid w:val="00294012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083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6F5E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3F60BF"/>
    <w:rsid w:val="00407B42"/>
    <w:rsid w:val="00410371"/>
    <w:rsid w:val="00411AE8"/>
    <w:rsid w:val="00413904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3FE7"/>
    <w:rsid w:val="004A73CE"/>
    <w:rsid w:val="004B75B7"/>
    <w:rsid w:val="004B7E9A"/>
    <w:rsid w:val="004D46C4"/>
    <w:rsid w:val="004F1550"/>
    <w:rsid w:val="004F5684"/>
    <w:rsid w:val="00500315"/>
    <w:rsid w:val="00507D2E"/>
    <w:rsid w:val="0051266F"/>
    <w:rsid w:val="0051580D"/>
    <w:rsid w:val="00516E9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929A8"/>
    <w:rsid w:val="00695324"/>
    <w:rsid w:val="00695808"/>
    <w:rsid w:val="00695F4E"/>
    <w:rsid w:val="006A273D"/>
    <w:rsid w:val="006B46FB"/>
    <w:rsid w:val="006B5A84"/>
    <w:rsid w:val="006B76C8"/>
    <w:rsid w:val="006C12F4"/>
    <w:rsid w:val="006C14AB"/>
    <w:rsid w:val="006C3E82"/>
    <w:rsid w:val="006D7F1A"/>
    <w:rsid w:val="006E21FB"/>
    <w:rsid w:val="006E75BE"/>
    <w:rsid w:val="006F156F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84359"/>
    <w:rsid w:val="00792342"/>
    <w:rsid w:val="00797592"/>
    <w:rsid w:val="007977A8"/>
    <w:rsid w:val="007A03FB"/>
    <w:rsid w:val="007A2076"/>
    <w:rsid w:val="007A5F42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432D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16D1"/>
    <w:rsid w:val="00892406"/>
    <w:rsid w:val="008927EC"/>
    <w:rsid w:val="00894A36"/>
    <w:rsid w:val="008A1468"/>
    <w:rsid w:val="008A45A6"/>
    <w:rsid w:val="008B20D3"/>
    <w:rsid w:val="008B26AB"/>
    <w:rsid w:val="008B4AD1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21D51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0E0"/>
    <w:rsid w:val="00AC5820"/>
    <w:rsid w:val="00AD1CD8"/>
    <w:rsid w:val="00AD47B9"/>
    <w:rsid w:val="00AE1C5F"/>
    <w:rsid w:val="00AF1D76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202F"/>
    <w:rsid w:val="00B774C4"/>
    <w:rsid w:val="00B8490C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6520"/>
    <w:rsid w:val="00D72165"/>
    <w:rsid w:val="00D72250"/>
    <w:rsid w:val="00D74583"/>
    <w:rsid w:val="00D80867"/>
    <w:rsid w:val="00D8315F"/>
    <w:rsid w:val="00D852E1"/>
    <w:rsid w:val="00DA0629"/>
    <w:rsid w:val="00DA5FD1"/>
    <w:rsid w:val="00DE2A0F"/>
    <w:rsid w:val="00DE34CF"/>
    <w:rsid w:val="00DE41D3"/>
    <w:rsid w:val="00DF0A4D"/>
    <w:rsid w:val="00DF26AF"/>
    <w:rsid w:val="00DF59D7"/>
    <w:rsid w:val="00DF7A16"/>
    <w:rsid w:val="00E03B71"/>
    <w:rsid w:val="00E12809"/>
    <w:rsid w:val="00E13F3D"/>
    <w:rsid w:val="00E15677"/>
    <w:rsid w:val="00E2242C"/>
    <w:rsid w:val="00E226BE"/>
    <w:rsid w:val="00E226F3"/>
    <w:rsid w:val="00E241E7"/>
    <w:rsid w:val="00E26DFC"/>
    <w:rsid w:val="00E3004F"/>
    <w:rsid w:val="00E34273"/>
    <w:rsid w:val="00E34898"/>
    <w:rsid w:val="00E36ECF"/>
    <w:rsid w:val="00E430E0"/>
    <w:rsid w:val="00E459B3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DCF"/>
    <w:rsid w:val="00ED2464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7269"/>
    <w:rsid w:val="00FB5A6C"/>
    <w:rsid w:val="00FB6386"/>
    <w:rsid w:val="00FB66CF"/>
    <w:rsid w:val="00FC1703"/>
    <w:rsid w:val="00FC1850"/>
    <w:rsid w:val="00FC567C"/>
    <w:rsid w:val="00FC5776"/>
    <w:rsid w:val="00FD1AA7"/>
    <w:rsid w:val="00FE1E68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7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9AC749-FF37-4DF9-BB5F-0EAD5B97EB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4</Pages>
  <Words>2819</Words>
  <Characters>15507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2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2</cp:lastModifiedBy>
  <cp:revision>3</cp:revision>
  <cp:lastPrinted>1899-12-31T23:00:00Z</cp:lastPrinted>
  <dcterms:created xsi:type="dcterms:W3CDTF">2021-02-01T17:37:00Z</dcterms:created>
  <dcterms:modified xsi:type="dcterms:W3CDTF">2021-02-01T1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iJmNIzKgHX3uyJvw96loiS4/TrjuhGUbjrLcPYKGd1OoiUAokQHMZY+GCAupw6FAkQvHkIR
AjqK3uEeRy6rNkynS8nlqGqLPT9P1YYxPK8E0dup/Hg7GT7T9+yrB4mjSBSLhTfoVD2Vclhw
giDnKUCWRrXB4Yz66JGr8OXzBNQ0SB97BYVRzVEqfSagiTGHIP7MJnTAJgISf7mIvTw+HDWF
3nmsAnSLXgzbUnqZuf</vt:lpwstr>
  </property>
  <property fmtid="{D5CDD505-2E9C-101B-9397-08002B2CF9AE}" pid="22" name="_2015_ms_pID_7253431">
    <vt:lpwstr>ItuQV87N2M29errOull9vnbdwb6IMD3MNb0YvOjQ2YZlsgP0cpC9a2
b53gGeY4Yx3mbWQyt9IJ4yAGb5o8+L7H+I/kbEpA+8wOCXrBGQjul7U0PbIaJumPsF5rfotw
pWFzyTCXMrhraEAbhy+WIuGYAYE8nOAyxtjda5P1sj/tMGrsnjAVLDOlsD+Ye1dJge3p2Z0z
uemGGWcGJ8dXZhWwNnDg3qiOEKVA9lL/aR0m</vt:lpwstr>
  </property>
  <property fmtid="{D5CDD505-2E9C-101B-9397-08002B2CF9AE}" pid="23" name="_2015_ms_pID_7253432">
    <vt:lpwstr>wA2fNH+06IIUmzUtkdCtoM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798819</vt:lpwstr>
  </property>
</Properties>
</file>